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notesSlides/notesSlide1.xml" ContentType="application/vnd.openxmlformats-officedocument.presentationml.notesSlide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0"/>
  </p:notesMasterIdLst>
  <p:sldIdLst>
    <p:sldId id="256" r:id="rId2"/>
    <p:sldId id="696" r:id="rId3"/>
    <p:sldId id="697" r:id="rId4"/>
    <p:sldId id="698" r:id="rId5"/>
    <p:sldId id="754" r:id="rId6"/>
    <p:sldId id="717" r:id="rId7"/>
    <p:sldId id="726" r:id="rId8"/>
    <p:sldId id="755" r:id="rId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871"/>
    <p:restoredTop sz="96035"/>
  </p:normalViewPr>
  <p:slideViewPr>
    <p:cSldViewPr snapToGrid="0" snapToObjects="1">
      <p:cViewPr varScale="1">
        <p:scale>
          <a:sx n="118" d="100"/>
          <a:sy n="118" d="100"/>
        </p:scale>
        <p:origin x="944" y="20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46.4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'0'0,"1"0"0,0 0 0,-1 0 0,1 0 0,4 4 0,-4 0 0,4 1 0,-4 2 0,3-3 0,-2 1 0,2 1 0,-3-5 0,0 3 0,-1-4 0,1 0 0,0 0 0,0 0 0,-1 0 0,1 0 0,-1 0 0,-2 0 0,-2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9.9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70 24575,'8'37'0,"6"13"0,2 21 0,3-1 0,-3 11 0,-4-27 0,-4 3 0,-3-24 0,-3-8 0,0-16 0,-3-6 0,-1-31 0,0-11 0,-1-16 0,1-7 0,-1 14 0,-4-9 0,1 2 0,-2 5 0,3-4 0,3 19 0,3 3 0,3 15 0,2 7 0,6 5 0,7 1 0,8 0 0,20 1 0,6 1 0,15 5 0,-9 1 0,-20 2 0,-15 1 0,-18-1 0,-1 2 0,-2 0 0,-2 1 0,-6 2 0,-3 0 0,-14 5 0,-16 8 0,-2 1 0,-8 9 0,14-6 0,12-8 0,20-6 0,35 3 0,18 5 0,6 3 0,-11 0 0,-22-7 0,-13-4 0,-3 2 0,-6-3 0,-1 5 0,-1 0 0,-2-3 0,-6 2 0,-4-4 0,-15 7 0,-3-1 0,-4 1 0,4-3 0,10-7 0,6-3 0,6-6 0,2-1 0,-2-5 0,-11-8 0,-12-8 0,-19-10 0,5 5 0,-4 1 0,17 9 0,9 4 0,11 3 0,7 0 0,3 4 0,2 1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5.08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33'11'0,"-5"0"0,-7 0 0,-3-1 0,4 5 0,-3-2 0,-1 0 0,-3-4 0,-12-2 0,-4 10 0,-8 2 0,-6 10 0,1-3 0,-1-3 0,1-5 0,1-4 0,-2 0 0,0 1 0,-1 1 0,3 0 0,4-7 0,5-1 0,1-5 0,3-3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5.99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14 1 24575,'-12'8'0,"0"3"0,1 3 0,-1 0 0,2 1 0,-4 1 0,3 1 0,-2 3 0,5-1 0,1-2 0,4 0 0,2-5 0,1 0 0,0-3 0,0 3 0,4 8 0,1 3 0,4 9 0,-3-6 0,0 2 0,-2 1 0,-2 0 0,0 11 0,-2 2 0,0 4 0,2 1 0,-2-16 0,3-5 0,-3-13 0,1-5 0,-1-2 0,0-1 0,0 0 0,0 0 0,0-2 0,2-1 0,13-16 0,27-18 0,-19 12 0,13-8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7.39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2 149 24575,'1'48'0,"-2"2"0,-2 23 0,-1-14 0,3 6 0,-1-27 0,2-11 0,-1-15 0,1-13 0,0-16 0,0-9 0,0-20 0,0-2 0,1-5 0,1-6 0,1 8 0,8-14 0,-2 10 0,6 7 0,-5 16 0,-4 20 0,-2 8 0,-1 3 0,7 0 0,7 1 0,4-2 0,4 3 0,3 2 0,-6 2 0,11 6 0,-8-1 0,1 1 0,-4-1 0,-12-3 0,-3 0 0,-6 4 0,-1 2 0,-1 8 0,-2-2 0,-3 7 0,-1-6 0,0 0 0,-5-5 0,1-3 0,-12 3 0,-6-1 0,-2 6 0,-3 1 0,16-5 0,4-3 0,11-8 0,16-4 0,8-1 0,18 0 0,-2 0 0,-8 1 0,-11-1 0,-14 1 0,-3 1 0,-1 3 0,0 2 0,0 4 0,-1 1 0,0-1 0,-1 1 0,-2 0 0,-1 6 0,1-2 0,0 5 0,0-3 0,1-2 0,-2-2 0,0-5 0,-6 3 0,-5-1 0,-1 2 0,-5 0 0,4-4 0,-1-1 0,6-4 0,2-2 0,6-1 0,3-2 0,1-1 0,2-1 0,1-3 0,3 0 0,7-5 0,-6 5 0,3 0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8.35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31 28 24575,'0'-10'0,"1"2"0,-1 4 0,-1 2 0,-2 0 0,-1 1 0,-1 0 0,-4 4 0,-2 0 0,-7 5 0,1 2 0,0 0 0,2 3 0,4 3 0,3 1 0,1 5 0,4-2 0,1 3 0,3-6 0,0-3 0,1-1 0,1-3 0,1 1 0,0 0 0,0-2 0,1 3 0,-1-4 0,2 0 0,1-1 0,1-1 0,5 3 0,2-1 0,7 4 0,5-3 0,-2-1 0,-1-5 0,-12-1 0,-4-2 0,-3-1 0,-4 1 0,1-1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9.56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4 24575,'11'-5'0,"0"0"0,-4 4 0,-1-1 0,-1 2 0,0-1 0,-1 1 0,1 1 0,-1-1 0,2 2 0,2 2 0,1 2 0,0 4 0,-3-2 0,-3 4 0,-5 1 0,-3 4 0,-3 10 0,-1 2 0,-2 13 0,3-5 0,2-3 0,3-10 0,3-10 0,0-4 0,2-4 0,1-1 0,3 0 0,2-2 0,7 2 0,5-1 0,4 0 0,7 1 0,-4-4 0,-2 1 0,-7-2 0,-8 1 0,-5-1 0,-3 4 0,-2 4 0,0 5 0,0 7 0,0 3 0,3 13 0,0-2 0,5 17 0,1-3 0,1 4 0,3 0 0,-4-13 0,0-1 0,-3-13 0,-3-4 0,0-5 0,-2-4 0,0 1 0,-1-2 0,1 0 0,-2 1 0,-1 0 0,0 0 0,-2 2 0,0-2 0,-1 1 0,1-2 0,0-3 0,0-2 0,2-4 0,0-1 0,-3-1 0,2 0 0,-2 0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00.80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13'3'0,"5"2"0,7 5 0,8 2 0,6 4 0,21 8 0,-2-1 0,7 2 0,8 3 0,3 1-495,10 2 0,1 0 495,-1-1 0,-5-2 0,-21-8 0,-6-1 0,32 12 0,-38-13 0,-36-10 0,-10-4 0,-1-3 0,0 0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01.56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78 1 24575,'-35'18'0,"-8"4"0,-10 7 0,-6 3 0,-16 10 0,17-6 0,-8 4 0,24-7 0,7-6 0,10-4 0,9-9 0,5-3 0,0-1 0,0-1 0,-1 2 0,1 0 0,2-1 0,4-4 0,6-6 0,3-4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02.80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13'6'0,"2"3"0,-3-3 0,0 1 0,-4-2 0,-3-1 0,-3-2 0,-1 1 0,0 1 0,1 3 0,1 1 0,0-1 0,0 0 0,0-4 0,-2 0 0,1-1 0,0 0 0,2 1 0,1 2 0,4 1 0,1 1 0,2-1 0,-3-1 0,-3-2 0,-3-1 0,1-1 0,-1 1 0,4-1 0,-1 1 0,1 0 0,-3 0 0,0-2 0,-1 0 0,-1-2 0,1-1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03.93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66 1 24575,'-14'6'0,"0"0"0,4-2 0,-2 2 0,-2 2 0,0 2 0,-2 2 0,3-1 0,-1 0 0,2-3 0,3-1 0,0-1 0,3-2 0,-3 4 0,0 0 0,-1 2 0,1-1 0,3-3 0,3-2 0,1-1 0,2 0 0,0 2 0,-1 3 0,1 3 0,-2 4 0,2 4 0,-2 0 0,2 4 0,-1-2 0,1 5 0,0 2 0,0-1 0,0 3 0,0-9 0,0 0 0,0-7 0,0-3 0,0 2 0,0-3 0,0 5 0,1 2 0,-1 1 0,2-1 0,-2-6 0,1-2 0,-1-5 0,0-2 0,0 0 0,0 1 0,0 1 0,1-2 0,1 1 0,-30-19 0,22 12 0,-22-12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08.28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00 29 24575,'0'-10'0,"-1"2"0,0 6 0,1 0 0,-3 0 0,1 1 0,-1-2 0,1 3 0,-1-1 0,0 2 0,-1 0 0,-1 1 0,-2 1 0,-1 2 0,-3 2 0,2 1 0,-5 6 0,1 4 0,-3 2 0,1 6 0,1-5 0,0 6 0,3-6 0,1-2 0,4-1 0,1-4 0,1-2 0,2 0 0,-1-1 0,1 1 0,0 2 0,-1-3 0,1 2 0,1-3 0,1 2 0,0-4 0,0 1 0,1-1 0,0-2 0,0 2 0,0-2 0,1 0 0,0 0 0,1-1 0,3 2 0,1-2 0,0 0 0,0-2 0,-1-1 0,0-2 0,0 0 0,1 0 0,5 0 0,5 0 0,6 0 0,2 0 0,-3 0 0,-5 0 0,-4 0 0,-4 0 0,-1 0 0,-2-1 0,3 1 0,3-2 0,5 0 0,7-2 0,1-1 0,3-1 0,-8 2 0,-6 1 0,-7 2 0,-6 1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0.8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 24575,'16'-1'0,"12"1"0,8 4 0,11 6 0,9 13 0,-11 2 0,-2 5 0,-12 2 0,-10-4 0,-5 8 0,-10-7 0,-9 2 0,-8-4 0,-3-7 0,-6-2 0,4-8 0,3-2 0,4-4 0,10 5 0,11 9 0,9 11 0,5 11 0,-7 0 0,-8-1 0,-10-1 0,-8-1 0,-4 5 0,-4-3 0,1-3 0,1-7 0,1-8 0,0-3 0,-1-1 0,0 0 0,-2 2 0,2-2 0,3 0 0,3-6 0,4-3 0,2-4 0,-1-2 0,-3 3 0,-5 0 0,-13 6 0,-14 8 0,-15 5 0,19-6 0,3-4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09.08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00 0 24575,'-22'20'0,"-5"5"0,-2 5 0,-6 15 0,9 3 0,1 11 0,6 12 0,9-3 0,4-4 0,5-11 0,4-21 0,2-8 0,2-11 0,-1-5 0,1-4 0,0-1 0,7-1 0,14 0 0,7 0 0,20-1 0,-4 0 0,14-1 0,-16 0 0,-10 0 0,-21 0 0,-14 0 0,-4-1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09.63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63'48'0,"16"7"0,2 4 0,0-1 0,-9-2 0,-21-13 0,-3 4 0,-15-15 0,-11-7 0,-10-12 0,-8-10 0,-5-14 0,-2-7 0,0 5 0,1 0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0.13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96 0 24575,'-9'15'0,"-7"8"0,-2 1 0,-11 12 0,0-3 0,-5 3 0,-3-1 0,1 2 0,5-3 0,3-1 0,14-12 0,3-5 0,7-9 0,5-10 0,8-6 0,-5 1 0,4-1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0.67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66'1'0,"26"-1"0,-41 1 0,1 0 0,1-1 0,-5 0 0,6-1 0,-24 1 0,-19-1 0,-9 1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1.31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16'5'0,"3"4"0,-2 1 0,6 5 0,9 6 0,-4-4 0,1 3 0,-13-10 0,-6-2 0,-6-3 0,-2-1 0,2 6 0,0 2 0,2 1 0,0 2 0,-2-5 0,0 1 0,-3-4 0,-1-2 0,-1 1 0,-3 2 0,-2 2 0,-6 8 0,-1 0 0,-4 5 0,-1-1 0,3-1 0,0 0 0,8-6 0,1 2 0,4-6 0,2-5 0,7-15 0,3-1 0,0-3 0,-3 8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1.84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16'23'0,"2"2"0,7 6 0,-2 0 0,0-4 0,-7-6 0,-6-8 0,-4-3 0,-2-4 0,-1-2 0,0 1 0,0 0 0,3 2 0,-2 0 0,2-1 0,-3-3 0,15-7 0,-13 3 0,11-4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2.78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49 0 24575,'-11'32'0,"2"-4"0,-3 1 0,1-7 0,-4 5 0,2-5 0,1-4 0,0-1 0,3-5 0,1-3 0,2-1 0,0 3 0,1 2 0,-2 10 0,3 8 0,1 0 0,0 7 0,2-9 0,0 4 0,0-6 0,1-1 0,0-8 0,0-8 0,0-4 0,0-5 0,0 1 0,0-1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3.69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46'12'0,"-4"-2"0,-5 2 0,-13-5 0,-6 0 0,-5 1 0,14 10 0,2 4 0,9 5 0,0 2 0,-6-3 0,-4-3 0,-10-4 0,-7-6 0,-5 0 0,-1-1 0,-3 4 0,2 3 0,-2 4 0,0 8 0,-3-4 0,-3 6 0,-2-7 0,-3-1 0,0-2 0,0-5 0,-3 2 0,3-4 0,-1-2 0,2-2 0,-1-2 0,-2-1 0,-4 1 0,0 0 0,-3 1 0,4-1 0,2-3 0,4-1 0,10-14 0,17-11 0,10-11 0,-5 8 0,-5 6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4.25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2 24575,'24'-1'0,"4"1"0,11-2 0,5 1 0,14-2 0,-12 2 0,-8-1 0,-20 2 0,-12-1 0,-5 1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5.02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44'1'0,"-4"-1"0,3 1 0,-17-1 0,-9 0 0,-12 0 0,-1 0 0,2 0 0,3 0 0,5 0 0,0 0 0,-2 0 0,-4-1 0,-7 1 0,-22 1 0,14-1 0,-14 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1.4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2'10'0,"0"1"0,1 1 0,1-1 0,-5-3 0,0 1 0,-1-1 0,-1 1 0,1-1 0,-2-1 0,0-1 0,3 3 0,5 6 0,13 14-6784,7 11 6784,5 9 0,-1 7 0,-14-18 0,-3-2 0,-15-32 0,2-23 0,-3-8 1696,4-15 0,-5 26 0,0 1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7.61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267 24575,'16'10'0,"-1"1"0,-2 1 0,-2-2 0,-1 2 0,-3-2 0,2 1 0,-2 1 0,0-2 0,-2 1 0,-2-2 0,-1 0 0,-2 4 0,1 0 0,-1 6 0,0 0 0,0 0 0,0-1 0,0-5 0,-2 0 0,1-2 0,-2-2 0,0 0 0,0-4 0,-1 1 0,0-2 0,-1-1 0,-1-1 0,1-2 0,-1 1 0,2 0 0,1-1 0,1 0 0,-1-1 0,1-2 0,-2-2 0,0-2 0,-1-1 0,0 0 0,1 0 0,1 1 0,0-4 0,1 0 0,-1-3 0,1-2 0,-1 0 0,1-2 0,-1-1 0,1 0 0,0-2 0,1 3 0,0-3 0,1 1 0,0 3 0,2 2 0,-1 6 0,2 1 0,-2 1 0,2 1 0,-1-1 0,2 1 0,1-1 0,0 0 0,1 0 0,2-3 0,1 2 0,3-3 0,-1 0 0,1 1 0,2-2 0,-2 2 0,1 1 0,1-1 0,-2 1 0,2 0 0,1 0 0,1 0 0,-1 2 0,-1 1 0,-1 1 0,2 0 0,-4 1 0,5-2 0,-2 2 0,6-4 0,4-3 0,3-1 0,-2 0 0,-8 3 0,-7 3 0,-7 4 0,-2 1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8.29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08 0 24575,'-15'34'0,"-2"6"0,-1 0 0,1 5 0,-2 6 0,8-2 0,2 15 0,7-6 0,4 0 0,6-9 0,0-19 0,4-5 0,-4-12 0,0-4 0,5-1 0,14 2 0,26 6 0,17 0 0,1 0 0,-13-6 0,-32-7 0,-18-5 0,-26-7 0,-28-7 0,-6 2 0,9 3 0,18 6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8.85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15'7'0,"10"7"0,25 16 0,20 12 0,-25-13 0,0 0 0,26 15 0,-13-6 0,-33-20 0,-12-8 0,-7-6 0,-5-2 0,1 1 0,0 1 0,1 2 0,0-2 0,-1 0 0,-1-3 0,-1-2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9.62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26 1 24575,'-29'33'0,"5"-3"0,-4 4 0,6-6 0,3-4 0,2-2 0,6-7 0,-1 5 0,1-3 0,0 0 0,0 1 0,2-4 0,1-3 0,4-5 0,1-2 0,1-2 0,1-1 0,-1 2 0,0-1 0,13-14 0,-8 9 0,9-11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0.47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39 24575,'0'17'0,"0"2"0,0 7 0,0-1 0,0 0 0,1-1 0,0-3 0,2 5 0,-1-3 0,1-1 0,2-4 0,-1-7 0,3-2 0,0-3 0,2-1 0,5 0 0,1-2 0,6 0 0,0-2 0,-2 0 0,1-2 0,-4-1 0,3-2 0,9-6 0,-1-1 0,11-8 0,-10 2 0,-5-3 0,-8-2 0,-8 2 0,-2-5 0,0-6 0,0 4 0,0-7 0,-2 11 0,-1-2 0,-1 9 0,-1 4 0,0 5 0,0 5 0,0 1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1.15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17'31'0,"-1"-4"0,2 3 0,-4-8 0,-2 0 0,-1 0 0,-1-4 0,2 2 0,-4-7 0,0-3 0,-4-5 0,7-9 0,0-4 0,0 0 0,-3 2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1.81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3 0 24575,'-18'17'0,"0"0"0,-2 3 0,2-2 0,-4 4 0,4-2 0,3-3 0,4-6 0,7-6 0,1-1 0,2 1 0,-4 8 0,0 3 0,0 2 0,1 2 0,2-3 0,1 9 0,0-3 0,1 7 0,-1 2 0,1 2 0,0 7 0,2-9 0,-2-8 0,5-17 0,10-22 0,6-10 0,25-32 0,-25 31 0,6-10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2.53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319 0 24575,'19'19'0,"0"1"0,7 7 0,-8-5 0,0 5 0,-11-6 0,-6 1 0,-4-2 0,-1 1 0,-1-4 0,0 1 0,1-4 0,-4 2 0,-2 0 0,-4-2 0,-5 2 0,-2-2 0,0-1 0,1-1 0,7-4 0,1-2 0,4 0 0,0-2 0,-1 2 0,-1-1 0,0 3 0,-2-1 0,3 0 0,-1-2 0,1-3 0,-13-1 0,-47 5 0,37-4 0,-28 4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3.67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96 24575,'16'-9'0,"15"-4"0,12-1 0,23-4 0,22 5 0,-37 7 0,5 1 0,24 2 0,7 1-730,-2-1 1,3 1 729,-16 1 0,2 1 0,-2-1 0,27-1 0,-4-1 0,-15 0 0,-4 1 0,-13-1 0,-7-1 0,6 0 0,-14 0 0,-12 0 0,8 1 0,49-3 0,-32 4 0,7 1-194,9-2 0,10 0 0,-3 1 194,-10 0 0,-1 1 0,0-1 0,9 0 0,1 0 0,-6 0 0,3 0 0,-10 1 0,11-2 0,-31 1 0,-31 0 0,-7 0 0,2 0 2041,-4 0-2041,1 1 0,-1-1 0,-1 0 0,6 0 0,0-2 0,8-1 0,-2 0 0,-4 1 0,-4 1 0,-8 2 0,-3 0 0,-1 1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4.74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2 301 24575,'21'-2'0,"1"1"0,-4 2 0,7 2 0,2 7 0,-1 0 0,0 6 0,-9 1 0,-3 0 0,-5 3 0,-3-3 0,-3-1 0,-1-3 0,-2-1 0,0 0 0,-3-2 0,-2 4 0,-5 2 0,-4 0 0,-11 7 0,2-6 0,-11 7 0,-1-6 0,-1-2 0,-8-4 0,7-8 0,-1-3 0,10-4 0,7-4 0,5-8 0,7-4 0,2-14 0,5-8 0,1-6 0,8-10 0,2 13 0,12-7 0,5 9 0,7-1 0,10-2 0,-7 7 0,6 0 0,-12 9 0,-7 7 0,-5 6 0,-7 7 0,2-2 0,2 1 0,-4 2 0,-2 3 0,-1 7 0,-2 0 0,4 3 0,-3-4 0,2 1 0,1-2 0,-5 1 0,1-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2.4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9 1 24575,'-24'23'0,"-5"6"0,-6 5 0,3-1 0,2 0 0,8-7 0,0 2 0,3-5 0,3-3 0,2-3 0,6-6 0,2-2 0,2-2 0,0-2 0,-4 3 0,-3 3 0,-1 4 0,-2 5 0,4-4 0,2 2 0,2-7 0,3-3 0,0-5 0,2 1 0,-1 0 0,0 1 0,1 0 0,0-1 0,0 2 0,1 1 0,0 3 0,2 7 0,-1 0 0,3 7 0,-2-2 0,0-2 0,-2 0 0,0-4 0,0 5 0,0 1 0,0 1 0,0 0 0,0-8 0,0 0 0,0-9 0,0-3 0,5-11 0,-5 6 0,5-6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5.39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35 0 24575,'-5'28'0,"-1"2"0,0-3 0,0 3 0,1 0 0,0-4 0,3 0 0,6-1 0,2-4 0,9 1 0,-1-7 0,5-1 0,-1-2 0,0-1 0,-1 0 0,-7-4 0,-1 0 0,-4-4 0,-1 0 0,7 1 0,5 3 0,14 3 0,0-1 0,-8-5 0,-9-2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5.98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12'13'0,"11"11"0,18 10 0,12 9 0,24 13 0,-16-12 0,5 2 0,-26-17 0,-11-7 0,-14-10 0,-9-6 0,-4-4 0,-1-1 0,0 0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6.59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53 1 24575,'-6'25'0,"-1"0"0,-5 5 0,1-5 0,-6 6 0,0-3 0,-2 2 0,-3 5 0,1-5 0,-3 7 0,2-5 0,5-7 0,2-4 0,5-10 0,1 0 0,0-3 0,3-1 0,1 0 0,1-5 0,6-12 0,5-2 0,4-9 0,-2 11 0,-2 3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7.26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96 0 24575,'14'3'0,"1"2"0,5 3 0,14 6 0,4 2 0,2 1 0,-8-1 0,-15-5 0,-6 1 0,-7-2 0,-2 1 0,-1 2 0,-2 2 0,0 11 0,-3 6 0,-1 4 0,-2 3 0,1-10 0,-3 1 0,-6-4 0,0-6 0,-6 2 0,7-8 0,-1 0 0,6-6 0,3-3 0,3-3 0,-6-3 0,-17-7 0,-18-4 0,-30-12 0,11-3 0,13 1 0,4 0 0,11 4 0,-10-12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43.23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3'24'0,"8"30"0,10 42 0,-8-40 0,1 2 0,3 15 0,0-1 0,-4-20 0,-1-3 0,11 45 0,-11-46 0,-2-19 0,-7-19 0,-1-6 0,-2-1 0,0-1 0,-8-20 0,-6-9 0,3 2 0,-1 2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44.30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15 24575,'4'-12'0,"1"1"0,0 0 0,2 3 0,1-1 0,0 1 0,2 0 0,4 1 0,2 2 0,15-3 0,10 2 0,7-2 0,8 2 0,-18 3 0,0-1 0,-16 3 0,-1 1 0,-1 5 0,-1 1 0,2 6 0,-1 1 0,-4 4 0,-3 5 0,-1 1 0,6 19 0,5 3 0,0 6 0,-3-8 0,-13-19 0,-4-9 0,-4-9 0,0-3 0,-5 2 0,-5 2 0,-6 3 0,-14 5 0,-5 0 0,-6-2 0,2-3 0,9-6 0,7-1 0,10-2 0,2 1 0,2-2 0,-1 1 0,-4-1 0,-1 0 0,0 0 0,3 0 0,3 0 0,2 0 0,3-1 0,1 1 0,1-1 0,0 1 0,0 0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45.03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24 1 24575,'-13'5'0,"-7"10"0,-6 12 0,-4 12 0,-5 19 0,6-3 0,0 13 0,9-14 0,6-7 0,7 0 0,11-4 0,18 18 0,22 4 0,13-3 0,10-5 0,-24-28 0,-12-9 0,-23-15 0,-15-6 0,5 0 0,-8-1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48.64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5 0 24575,'-6'29'0,"-3"17"0,1 6 0,-2 32 0,4-7 0,1-3 0,1-13 0,2-20 0,1-5 0,0-3 0,1-9 0,-1-2 0,1-9 0,-1-6 0,3-27 0,-1-5 0,1-26 0,-1 8 0,-1-2 0,0 9 0,0 8 0,0-1 0,0 9 0,1-5 0,1 1 0,1-2 0,0 1 0,1 2 0,1 1 0,2 3 0,3 1 0,3 1 0,-3 7 0,-2 3 0,6 18 0,2 13 0,25 27 0,-4 0 0,10 9 0,-16-16 0,-8-8 0,-8-8 0,-5-8 0,1 0 0,-5-4 0,0-3 0,-2 1 0,-1-3 0,0 3 0,0 1 0,0 1 0,1-3 0,-2-4 0,0-3 0,-1-4 0,-1 0 0,0 1 0,-4-1 0,-6-1 0,-9-1 0,-9-3 0,0 0 0,-8-9 0,2-3 0,10 5 0,7 0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49.08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3 24575,'34'0'0,"10"0"0,11 0 0,25 0 0,-7 0 0,-11 0 0,-30-1 0,-23 1 0,-7-1 0,-1 1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0.6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12'19'0,"7"14"0,9 20 0,-4-10 0,2 3 0,6 7 0,1 1 0,1 0 0,0-1 0,-1-5 0,-1-4 0,3 6 0,-12-21 0,-18-23 0,-9-15 0,-2-8 0,-8-15 0,1-4 0,-2-1 0,0-5 0,2 11 0,-2-7 0,3 3 0,2 8 0,1-3 0,4 11 0,-1 2 0,2 3 0,2 5 0,0-1 0,2 1 0,-1-4 0,2-2 0,0 0 0,3 2 0,-1 6 0,3 3 0,14 3 0,20 0 0,35 2 0,10 1 0,-8 0 0,-27-1 0,-32 0 0,-12 3 0,-6 6 0,0 3 0,-4 4 0,-4 0 0,-6 1 0,-13 4 0,-3 0 0,-14 4 0,5-5 0,5-5 0,8-5 0,12-7 0,5-2 0,7 0 0,11 1 0,1 2 0,7 1 0,-2 2 0,2 0 0,7 7 0,-2-2 0,8 8 0,-10-4 0,-3 1 0,-9-5 0,-6-5 0,-4 0 0,-3 1 0,-4 2 0,-11 5 0,-3 1 0,-14 5 0,1 0 0,-1-5 0,6-5 0,10-8 0,4-2 0,7-2 0,3 0 0,4-2 0,1-1 0,3-2 0,2-5 0,6-4 0,8-5 0,-5 7 0,1 1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4.3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7'34'0,"14"26"0,3-16 0,5 2 0,8 9 0,3 1 0,4 1 0,-1-4 0,21 20 0,-27-30 0,-28-30 0,-6-11 0,-2-5 0,-2-7 0,0-3 0,0 2 0,0 3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1.44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17 1 24575,'-21'9'0,"2"6"0,2 12 0,-1 12 0,5 2 0,-1 4 0,6-13 0,4-6 0,2-6 0,3-4 0,3 2 0,3-3 0,1-1 0,5-2 0,1-3 0,10 3 0,7-5 0,-4-1 0,-4-3 0,-14-3 0,-4 0 0,-3 0 0,1 0 0,0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2.04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1'31'0,"2"16"0,1 42 0,-1-33 0,-1 3 0,0-1 0,0 1 0,0 1 0,-1-3 0,1 17 0,-1-21 0,-1-24 0,0-17 0,0-5 0,0-3 0,0-3 0,0 2 0,10-16 0,-8 10 0,8-12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3.81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85 251 24575,'-7'26'0,"-4"8"0,1-1 0,-5 10 0,6-13 0,-1-2 0,4-7 0,2-6 0,0 1 0,1-1 0,1-1 0,0-2 0,1-5 0,1-3 0,3-26 0,0 0 0,5-25 0,0 4 0,2 3 0,1-3 0,2 5 0,-2 5 0,0 4 0,-5 10 0,-1 5 0,-3 3 0,1 3 0,0 0 0,1 0 0,1-1 0,5-6 0,3 0 0,7-7 0,7 0 0,-1 1 0,6 0 0,-9 7 0,0 1 0,-10 6 0,-4 2 0,-1 12 0,2 6 0,6 12 0,0 2 0,1 7 0,0 8 0,1 4 0,5 22 0,0-8 0,4 10 0,-3-19 0,-5-12 0,-4-14 0,-6-6 0,-3-3 0,0 4 0,-1-4 0,2 2 0,-4-8 0,-2-4 0,-9-13 0,-9-11 0,-23-19 0,-7-6 0,-26-14 0,21 16 0,-6 2 0,30 19 0,8 7 0,13 8 0,5 3 0,0 0 0,0-1 0,-1 0 0,-1-2 0,1-1 0,0 1 0,-2-2 0,1 2 0,0 0 0,7 3 0,8 4 0,20 2 0,0 2 0,-1-3 0,-14-1 0,-12-2 0,-1 0 0,1 0 0,-2 0 0,0 0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4.50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19'2'0,"-1"2"0,8 7 0,9 8 0,27 14 0,-2 0 0,-6-2 0,-19-6 0,-22-6 0,-7 7 0,-7 2 0,-2 5 0,-9 10 0,-4 3 0,-13 16 0,-4-2 0,-2-6 0,4-16 0,12-19 0,6-10 0,8-7 0,4-6 0,4-7 0,12-12 0,14-10 0,25-15 0,-24 21 0,6-1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4.96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21'0'0,"6"0"0,1 1 0,-6-1 0,-5 2 0,-9-2 0,3 1 0,2-1 0,-4-1 0,-3 1 0,-5-1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5.71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20'6'0,"-4"-1"0,-5-4 0,-5-1 0,2 0 0,1 0 0,6 0 0,-5 0 0,-2 0 0,-5 0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6.30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37 0 24575,'3'66'0,"0"9"0,3-4 0,-1-7 0,0-8 0,-3-18 0,1 0 0,-2 3 0,1-9 0,-1 5 0,0-18 0,-2-13 0,-7-26 0,-3-13 0,-4-21 0,-2-2 0,9 20 0,0 9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7.08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2 24575,'25'-2'0,"18"0"0,12 0 0,16 0 0,-9 0 0,-21 1 0,-18 3 0,-12 5 0,0 8 0,1 3 0,2 7 0,-4-2 0,2 5 0,0-4 0,-3-2 0,-2-7 0,-4-6 0,-5-5 0,-4 2 0,-7 4 0,-2 0 0,-10 2 0,-6-3 0,-7-2 0,-5-2 0,11 0 0,4-2 0,13 2 0,5-3 0,6-1 0,2-1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7.60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26 0 24575,'-20'19'0,"-3"8"0,-19 23 0,3 4 0,1-1 0,10-9 0,12-14 0,4-4 0,7-1 0,2-1 0,5 6 0,7 0 0,7-4 0,27-2 0,6-13 0,14-2 0,-18-10 0,-16 0 0,-18-5 0,-9-3 0,2-3 0,-3 3 0,3 2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8.59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33 91 24575,'-11'38'0,"-1"2"0,-13 25 0,0-5 0,-20 26 0,5-16 0,0-6 0,16-27 0,15-25 0,8-18 0,7-18 0,8-15 0,6-7 0,8-10 0,-4 11 0,0-3 0,-6 10 0,0 6 0,5-3 0,1 7 0,11-10 0,1 4 0,3-2 0,-5 6 0,-14 11 0,-7 11 0,-2 19 0,-2 7 0,13 20 0,2 2 0,18 26 0,4-5 0,1 4 0,-7-18 0,-22-22 0,-29-18 0,-24-15 0,-34-10 0,7 2 0,18 5 0,21 5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4.8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9 1 24575,'-17'6'0,"-2"1"0,-12 8 0,-9 9 0,-2 6 0,-15 14 0,8-4 0,-8 6 0,14-12 0,10-6 0,11-6 0,9-10 0,4 0 0,4-7 0,5-3 0,-1-2 0,1-1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8.99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27 24575,'28'-1'0,"12"0"0,-8-2 0,-2 1 0,-14 0 0,-8 0 0,4-1 0,1 1 0,0-2 0,-5 3 0,-2-2 0,-3 3 0,1-3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0.39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53 24575,'22'40'0,"-1"1"0,0 6 0,-4 2 0,-6-8 0,-3 3 0,-3-16 0,-3-8 0,-1-12 0,-2-10 0,0-6 0,-1-10 0,1-14 0,2-6 0,2-17 0,1 3 0,-2 3 0,-2 9 0,-3 15 0,0 3 0,-1 7 0,3 4 0,1 2 0,2 1 0,1-3 0,2 1 0,0-2 0,2 2 0,5 1 0,6 1 0,10-1 0,9 1 0,-7 3 0,-5 1 0,-14 4 0,-6 3 0,4 4 0,6 6 0,5 4 0,0-1 0,-7-4 0,-5-4 0,-6-5 0,-3 1 0,-4 2 0,-4 3 0,-5 7 0,-5 2 0,-2 2 0,-2 1 0,3-5 0,1 0 0,6-7 0,4 0 0,11-4 0,10 0 0,19 6 0,8 3 0,5 3 0,-7-1 0,-10-5 0,-12-1 0,-9-6 0,-3-1 0,-6 0 0,-4 4 0,-4 5 0,-10 7 0,-1 0 0,-8 2 0,2-4 0,1-4 0,5-5 0,8-5 0,5-1 0,4-2 0,2 0 0,-1 0 0,1 0 0,0 0 0,11-5 0,12-4 0,-6 1 0,4 1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1.38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23 0 24575,'-10'0'0,"1"1"0,3 0 0,0 2 0,0 1 0,-1 2 0,0 0 0,-4 3 0,-1 1 0,1 0 0,-2 2 0,4 0 0,2 0 0,2 3 0,3-3 0,0 2 0,2-1 0,1 0 0,0 0 0,1-1 0,3 1 0,2-1 0,2 1 0,7-2 0,-3-1 0,5-3 0,-3-2 0,0-3 0,4-1 0,1 1 0,9-2 0,0 1 0,-4-1 0,-10 0 0,-9-1 0,-4 1 0,-2-1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2.12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62'14'0,"-9"-1"0,-20-4 0,-14 0 0,-7-3 0,-5 2 0,4 7 0,3 6 0,1 6 0,2 5 0,-6-6 0,0 2 0,-7-8 0,-4-3 0,-5-5 0,-6-1 0,-8 4 0,-5 1 0,-1 1 0,1 0 0,4-4 0,0 2 0,0-5 0,4-1 0,3-5 0,8-2 0,2-2 0,2 0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3.05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81 24575,'76'2'0,"-11"-3"0,9-1 0,-6 1 0,5 0 0,6-1-1833,3-1 1,6-2 0,3 0 0,0-1 1832,4 1 0,0-1 0,1 0 0,-1 0 0,-2-1 0,-1-1 0,-1 0 0,-4 0 302,14-2 0,-3 1 0,-10 0-302,-4-2 0,-10 2 693,-19 3 0,-5 0-693,33 0 0,-4 4 0,-29 0 0,1 0 0,-1 1 0,2 0 0,17-1 0,4-1 1558,-2 2 1,2-1-1559,9 0 0,2 0 15,16 0 0,-1-1-15,-16 1 0,-1 0 0,11 0 0,-6 0 0,-34 1 0,-5 0 0,17 1 0,-41 0 0,-21 0 0,-2-1 0,-1 1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3.78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9'44'0,"8"14"0,-1-6 0,4 6 0,2 7 0,1 2 0,1 2 0,-1-2 0,-3-4 0,-3-5 0,4 11 0,-10-20 0,-5-28 0,-5-11 0,-3-18 0,-5-8 0,2-5 0,-8-12 0,10 19 0,-3-4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4.65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52 24575,'20'-8'0,"4"0"0,11 0 0,5-1 0,-2 1 0,-9 1 0,-17 4 0,-3 2 0,6 4 0,-1-1 0,5 2 0,-11-2 0,-4 0 0,-4 1 0,0 1 0,-2 2 0,-2 8 0,-6 3 0,-4 12 0,-3-3 0,-5 6 0,1-5 0,1-4 0,-1-1 0,7-8 0,-2-3 0,2-3 0,1-3 0,2 1 0,3-2 0,4-3 0,3 0 0,15-12 0,-9 8 0,10-8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5.45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98 0 24575,'-16'9'0,"-12"13"0,-8 14 0,-2 6 0,3 8 0,13-6 0,7-1 0,8 11 0,8-10 0,7 8 0,2-18 0,1-10 0,-4-14 0,-4-8 0,1-2 0,2 0 0,1-2 0,4 1 0,-1-1 0,4-1 0,4 0 0,10-3 0,13-3 0,-18 3 0,3-1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6.16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63 20 24575,'-3'26'0,"-2"8"0,-3 11 0,-4 12 0,0-3 0,2-4 0,3-10 0,4-17 0,2-7 0,0-9 0,1-6 0,2-31 0,1-5 0,2-41 0,-1 19 0,2-8 0,-2 25 0,3 8 0,-2 10 0,-2 13 0,-2 2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6.70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25'16'0,"3"1"0,1 3 0,-2-1 0,-9-5 0,-4 0 0,0 1 0,4 6 0,4 9 0,6 2 0,-5-2 0,-3-8 0,-12-12 0,-3-2 0,-4-4 0,1 4 0,2 8 0,3 8 0,7 13 0,-2-3 0,-1-5 0,-5-13 0,-5-11 0,-5-5 0,-3-5 0,-5-2 0,-3-6 0,-3-2 0,-13-8 0,17 11 0,-7-2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5.8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9 57 24575,'-15'-15'0,"-2"1"0,-1 2 0,-1 3 0,6 5 0,-7 1 0,-17 5 0,-8 0 0,-18 3 0,13 1 0,-3 4 0,16 1 0,2 2 0,9 3 0,5 5 0,4 4 0,5 10 0,5-6 0,4 4 0,3-11 0,0-4 0,4-2 0,2-1 0,9 3 0,6-1 0,2-4 0,-1-5 0,-8-5 0,-1-3 0,2-3 0,2-2 0,12-3 0,2-3 0,1 0 0,1-1 0,-14 4 0,0 2 0,-6 3 0,1 0 0,3 1 0,-1 0 0,-1 1 0,-6 1 0,-8 0 0,-19 10 0,11-7 0,-11 6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7.18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0 24575,'11'-2'0,"6"0"0,9 1 0,6-1 0,3 1 0,-12 1 0,-7 0 0,-8 0 0,-1 0 0,4 0 0,2 0 0,6 0 0,-3-1 0,-3 0 0,-6 1 0,-5 0 0,-1 0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7.70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35'16'0,"3"1"0,27 15 0,-3 0 0,22 11 0,-15-6 0,-9-3 0,-16-3 0,-22-12 0,-9-1 0,-10-7 0,-5-3 0,-3 2 0,-3-2 0,-2 1 0,1-2 0,2-2 0,4-3 0,2-1 0,1-1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22.29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70 119 24575,'-37'40'0,"-5"7"0,12-8 0,-1 4 0,-25 36 0,26-26 0,2 0 0,-13 34 0,11-9 0,11-18 0,6-22 0,6-10 0,3-14 0,2-5 0,2-8 0,7-16 0,3-10 0,17-32 0,0 0 0,7-16 0,-10 22 0,-5 7 0,-7 18 0,-4 8 0,0 2 0,3-1 0,0 0 0,7-5 0,-3 3 0,6-7 0,-3 3 0,2-4 0,1-4 0,-1 0 0,7-8 0,3 0 0,-4 2 0,2 2 0,-13 13 0,-5 8 0,-5 8 0,-3 6 0,1 5 0,5 11 0,1 10 0,8 39 0,-7-15 0,-1 4 0,2 9 0,-1 4-285,1 17 0,1 0 285,-3-17 0,1-3 0,0 1 0,0-6 0,4 8 0,-4-27 0,-8-30 0,-4-12 0,-7-11 0,-5-4 570,-12-11-570,-2 2 0,-8-6 0,-1 0 0,2 1 0,-1-3 0,20 17 0,2 2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22.74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32 24575,'23'-2'0,"9"0"0,30 0 0,6-5 0,4 2 0,-22-3 0,-25 5 0,-14 1 0,-7 2 0,-2 0 0,1 0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23.37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13'38'0,"-1"-1"0,6 23 0,-2-4 0,5 26 0,-2-14 0,-2-5 0,-7-22 0,-4-21 0,-5-8 0,-1-8 0,0-1 0,0-1 0,-4-20 0,-3-4 0,-8-29 0,7 27 0,-1-4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24.57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95 24575,'9'-9'0,"2"-1"0,2-4 0,3-3 0,6-7 0,-1 0 0,2 1 0,-3 4 0,-3 7 0,2 2 0,0 0 0,2 2 0,-2 0 0,-6 5 0,-5 0 0,-3 2 0,2 3 0,9 4 0,-1 3 0,9 6 0,-11-3 0,-1 0 0,-9-2 0,-3 1 0,-5 5 0,-8 11 0,-4 4 0,-10 7 0,4-10 0,-1-3 0,7-13 0,4-5 0,5-3 0,5-2 0,-1 1 0,4 1 0,-1 1 0,3-1 0,1-1 0,4 0 0,2-1 0,2 2 0,10 4 0,17 3 0,7 4 0,13 0 0,-20-6 0,-5-1 0,-14-5 0,-2 2 0,11 3 0,-4 2 0,12 4 0,-11 0 0,-4 0 0,-10-2 0,-6-3 0,-4 0 0,-2 0 0,-4 4 0,-12 9 0,-7 5 0,-19 9 0,-3-6 0,1-4 0,4-11 0,15-9 0,-1-4 0,9-2 0,1 0 0,6-1 0,1 0 0,5-1 0,-1-1 0,3 0 0,0-1 0,1 1 0,1-1 0,-2 1 0,0-1 0,-1 2 0,2 0 0,1 1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29.65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78 49 24575,'-11'-9'0,"1"0"0,-6 0 0,0 1 0,-3 0 0,5 4 0,6 2 0,1 2 0,-1 1 0,-3 1 0,-4 1 0,0 1 0,-3 1 0,3 3 0,0 2 0,-1 6 0,3 0 0,-1 7 0,3-2 0,2 0 0,1 2 0,3-3 0,2 6 0,3 5 0,3 1 0,7 6 0,1-10 0,4-3 0,-2-9 0,-3-7 0,4 0 0,0-5 0,12 4 0,12-2 0,8 1 0,15-3 0,-4-4 0,-2-2 0,-4-2 0,-10 3 0,18 0 0,4 1 0,-6 0 0,-13 0 0,-28-1 0,-13-3 0,-5-2 0,-1-1 0,1 3 0,2 3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30.26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4'37'0,"3"-1"0,8 24 0,1-7 0,4 13 0,-4-16 0,-6-14 0,-5-18 0,-4-14 0,-3-35 0,-1 1 0,-3-31 0,1 10 0,1 10 0,2 14 0,2 15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30.91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62 24575,'14'-18'0,"0"2"0,-5 6 0,1 4 0,1 3 0,5 1 0,7-1 0,4 2 0,-4-1 0,-2 2 0,-5 1 0,6 4 0,9 7 0,8 6 0,9 6 0,-12-4 0,-6 0 0,-17-10 0,-6 0 0,-7-2 0,-1 0 0,-3 6 0,-6 7 0,-4 4 0,-10 11 0,-1-2 0,-10 8 0,0-3 0,-1 3 0,0-1 0,10-7 0,-1-2 0,12-13 0,3-7 0,6-7 0,3-4 0,0-1 0,-1-1 0,0 1 0,2-1 0,19-8 0,-12 7 0,13-6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31.59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8 24575,'31'0'0,"8"0"0,7 0 0,3-1 0,-15 1 0,-8-1 0,-15 1 0,-6 0 0,-2 0 0,0-1 0,2 0 0,0-1 0,1 0 0,-3 0 0,2 1 0,0 1 0,3-1 0,2-1 0,-5 1 0,-17-1 0,6 2 0,-10-1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6.3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 24575,'48'5'0,"10"-1"0,-1 0 0,9-1 0,20-1 0,4-1-1274,5 0 1,1 1 1273,-25-2 0,0-1 0,-5 0 0,0 1 0,-6 0 811,30-3-811,-56 3 420,-20-2-420,-15-6 0,1 5 0,-1-6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32.25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99 0 24575,'-6'10'0,"-1"4"0,-2 3 0,-2 7 0,0 5 0,1 2 0,3 3 0,2-8 0,2 2 0,-1-7 0,-1 0 0,1 1 0,0 0 0,0 4 0,0-2 0,1-2 0,2-6 0,1-4 0,0-2 0,0 2 0,1 0 0,4 5 0,0-2 0,8 2 0,4-3 0,6-2 0,9-4 0,-5-3 0,7-2 0,-1-3 0,11-3 0,38-8 0,10-4 0,-42 5 0,-2 0 0,25-5 0,-40 7 0,-21 4 0,-19 0 0,-9-2 0,-23-11 0,-9 0 0,12 1 0,7 7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33.12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11'1'0,"-1"-1"0,-4 0 0,2 0 0,4 0 0,6 0 0,17 0 0,15 0 0,20 0 0,-13 0 0,-13 0 0,-30 0 0,-12 0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39.55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659 1194 24575,'-32'9'0,"-19"4"0,-14 3 0,-33 2 0,2-5 0,45-8 0,1-1 0,-44-2 0,24-4 0,-1 0 0,18-2 0,4-1 0,-5-2 0,11-3 0,-15-3 0,4-4 0,-5-1 0,-11-5 0,14 5 0,-1-2 0,22 7 0,9-2 0,6 3 0,-4-6 0,-2 1 0,-16-13 0,3 4 0,-10-12 0,5-3 0,8-1 0,1-8 0,15 6 0,1-7 0,11 9 0,3 2 0,8 4 0,3 7 0,5-10 0,4 3 0,5-7 0,3-6 0,1 5 0,4-9 0,-1 6 0,-1 4 0,-2 3 0,-7 13 0,0 1 0,-1 9 0,0 2 0,14 2 0,10 1 0,28-3 0,4 4 0,-5 0 0,-15 6 0,-18 3 0,8 1 0,20 2 0,27 2 0,-7-1 0,9 0-3392,3 1 0,8-1 3392,-23-2 0,7 0 0,3 0 0,0 0 0,-1 0 0,1 1 0,1-1 0,0 0-647,6-2 0,1 0 1,0-1-1,1 0 647,3 0 0,1 1 0,-2-1 0,-4 0-406,7-2 0,-4-1 1,-3 1 405,-6 1 0,-1 0 0,-5 1-78,16-1 0,-12 2 78,-34 1 0,-7 0 4823,30 2-4823,-48-1 3389,-14 2-3389,-10 0 2209,1 2-2209,11 9 323,8 8-323,4 4 0,8 11 0,-8-3 0,1 7 0,-8-3 0,-8-6 0,-6 3 0,-4-2 0,-1 12 0,-2 3 0,-1 4 0,-4 9 0,-2-7 0,-7 8 0,-2-9 0,-1-13 0,1-6 0,1-14 0,-3 4 0,0-3 0,-3 2 0,-7 6 0,2-3 0,-16 11 0,0-6 0,1-5 0,-2-5 0,15-10 0,-2-1 0,-4-2 0,-1 3 0,-19 2 0,2 2 0,-28 3 0,-9-1 0,-7-1 0,43-10 0,2 0 0,-29 1 0,9-3 0,19-1 0,15-1 0,-4-1 0,5 0 0,-9 0 0,-6 0 0,4 0 0,-7 0 0,14 0 0,7 1 0,9-1 0,8 1 0,-7-1 0,3 0 0,-4 0 0,-2 0 0,6 0 0,-6-1 0,5 1 0,-1-1 0,0 1 0,4 0 0,-2 0 0,7 1 0,1 0 0,7-1 0,1 0 0,-1 0 0,-1 0 0,0 1 0,0 1 0,0-1 0,2 0 0,0-1 0,1 1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45.50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2'31'0,"0"1"0,2-3 0,2 7 0,2 9 0,6 6 0,8 8 0,2-7 0,0-13 0,-9-16 0,-5-18 0,0-10 0,1-8 0,9-13 0,3-5 0,5-10 0,2-2 0,-6 2 0,2-5 0,-7 11 0,1-2 0,-7 15 0,-3 5 0,-7 10 0,-1 5 0,-2 1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28.23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91 59 24575,'-12'25'0,"-3"10"0,-1 8 0,-10 28 0,2-1 0,-9 21 0,8-21 0,4-11 0,9-25 0,6-19 0,6-13 0,2-12 0,8-24 0,4-14 0,12-29 0,2 1 0,0 2 0,0 8 0,-11 20 0,1-2 0,-5 14 0,-3 5 0,-1 11 0,-5 9 0,0 5 0,-3 4 0,3 0 0,1 2 0,3 3 0,1 6 0,5 11 0,2 6 0,11 18 0,0-6 0,5 9 0,-8-12 0,-8-7 0,-6-7 0,-7-9 0,0 1 0,-3-2 0,1-1 0,-1 4 0,0-3 0,0 5 0,0-2 0,0 0 0,0-3 0,-1-4 0,1-3 0,-2-1 0,2-2 0,-2-3 0,-6-3 0,-6-5 0,-3-3 0,-8-5 0,-1 2 0,8 4 0,2 2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28.65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3 24575,'11'0'0,"5"0"0,7 0 0,17 0 0,22-1 0,-6-1 0,-4-2 0,-27 1 0,-15 1 0,-7 1 0,-3 1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46.55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0'20'0,"1"5"0,0 13 0,0-1 0,2 5 0,-1-6 0,0-2 0,1 0 0,-1-6 0,3 2 0,-1-7 0,1-3 0,-2-3 0,-1-6 0,1-2 0,-1-2 0,1-2 0,-2 0 0,1-4 0,1-3 0,6-6 0,4-8 0,11-11 0,5-6 0,6-9 0,10-7 0,-4-5 0,-4 9 0,-9 4 0,-16 21 0,-4 7 0,-6 7 0,0 3 0,-2 1 0,1 0 0,-1-1 0,1 0 0,0 0 0,-1 0 0,1 0 0,-1 1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48.24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3'31'0,"1"-1"0,5 13 0,3-4 0,2 4 0,2-4 0,-5-9 0,0-2 0,-5-10 0,-1-3 0,-3-7 0,5-7 0,26-17 0,10-10 0,16-9 0,2-7 0,-13 9 0,-5 1 0,-13 11 0,-14 9 0,-7 5 0,-5 4 0,-3 1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49.18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72 24575,'0'42'0,"0"-2"0,0-9 0,0-2 0,0-3 0,0-6 0,0-3 0,1-10 0,0-4 0,4-10 0,5-6 0,14-15 0,18-11 0,20-12 0,-15 15 0,3 0 0,-5 5 0,-1 0 0,2 0 0,-4 1 0,7-3 0,-27 16 0,-16 13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6.92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4'58'0,"0"9"0,-2-16 0,0 3 0,0 2 0,-1-1 0,-1 0 0,0-1 0,0-2 0,0-2 0,0 38 0,0-22 0,0-17 0,-1-29 0,1-14 0,-1-6 0,2-9 0,4-9 0,7-13 0,-4 13 0,2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6.9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29'0,"3"13"0,5 2 0,11 16 0,6-7 0,2-5 0,2-6 0,-10-18 0,-5-6 0,-4-18 0,2-7 0,-7-2 0,3 1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7.5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27 1 24575,'-19'15'0,"-27"18"0,-30 17 0,28-21 0,-4 2 0,-12 6 0,-1-1 0,6-7 0,2-2 0,4 0 0,3-3 0,-27 12 0,40-16 0,14-8 0,26 0 0,32 5 0,29 9 0,-3-3 0,7 2-322,6 0 1,2-1 321,-2 1 0,-3 0 0,-8-5 0,-7-2 0,-6-2 0,-25-8 0,-22-7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7.99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92'0'0,"-4"1"0,10 0 0,-40-1 0,-26 2 0,-39 4 0,0-2 0,-6 2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8.50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'7'0,"0"0"0,5-6 0,1 0 0,16 2 0,34 2 0,6 2 0,14-1 0,-31-1 0,-22-6 0,-18 1 0,-4-2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8.9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'31'0,"1"5"0,-1 26 0,2-2 0,-2-1 0,2-4 0,-2-16 0,1-3 0,2-2 0,-1-8 0,1 5 0,0-9 0,-1-3 0,-1-8 0,-2-7 0,1 1 0,0-2 0,-1 0 0,1 1 0,0-1 0,-1 1 0,1-2 0,-1 1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7.1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2'57'0,"-1"26"0,2-31 0,2 2 0,-1 7 0,1 2 0,5 9 0,0 0 0,-1-18 0,-1-3 0,6 34 0,-6-44 0,-3-38 0,8-29 0,-7 9 0,6-10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64 9 24575,'-6'-5'0,"1"2"0,-2 5 0,-1 2 0,-6 3 0,-1 4 0,1 0 0,1 0 0,1-3 0,3-1 0,-2-2 0,2-2 0,1 0 0,0 0 0,4 0 0,-1 0 0,3 0 0,-1-1 0,0 1 0,1-1 0,-1 2 0,1 0 0,1 1 0,1 4 0,1-2 0,3 1 0,2-1 0,6 1 0,17 5 0,18 5 0,3-2 0,-3-3 0,-25-7 0,-12-4 0,-9-1 0,3 2 0,-4-2 0,4 2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8.66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 24575,'18'-1'0,"-1"0"0,-6 0 0,-2 1 0,-3-1 0,-1 1 0,16 0 0,12 0 0,5 0 0,-3 0 0,-18 0 0,-10 0 0,-5 0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9.1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 24575,'71'4'0,"-2"-1"0,0-2 0,-22-2 0,-23 1 0,-14-1 0,3-3 0,-10 3 0,8-3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9.80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52 0 24575,'26'6'0,"-2"-2"0,12 2 0,-11-2 0,6 3 0,8 7 0,0 4 0,19 17 0,-31-13 0,1 9 0,-26-14 0,-15 8 0,-23 18 0,-23 11 0,14-13 0,-4 2 0,-1 3 0,0-1 0,5-2 0,4-1 0,-23 28 0,39-37 0,15-16 0,10-13 0,17-2 0,61 4 0,-26-1 0,7 0 0,36 5 0,6 1-441,-7-1 0,-3 2 441,-8-1 0,-6 1 0,-21-2 0,-10-2 0,-7 1 0,-33-3 0,-16-1 0,2-1 0,-2 0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5.4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69 124 24575,'-88'-36'0,"-2"6"0,33 12 0,0 2 0,-34-1 0,16 10 0,12 11 0,14 2 0,-21 12 0,37-6 0,-5 9 0,36-3 0,13 11 0,12 2 0,7-1 0,6-4 0,-13-12 0,-2 3 0,-12-7 0,3 9 0,-5-2 0,0 2 0,-3 2 0,-3-6 0,-2-1 0,-4 0 0,0-2 0,-4 5 0,-1 3 0,-2 2 0,-10 7 0,2-10 0,-9 5 0,-1-9 0,4-5 0,2-4 0,10-4 0,4-1 0,5-2 0,0 0 0,1-2 0,-1 0 0,3-2 0,0 1 0,5 0 0,13-4 0,26-3 0,-18 3 0,12 2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7.8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0 1 24575,'-13'10'0,"-12"13"0,-9 6 0,-14 16 0,2-4 0,6-6 0,1-4 0,15-14 0,2-3 0,12-8 0,4-2 0,5-3 0,0 1 0,2 7 0,1 7 0,2 20 0,-2 21 0,3 18 0,-1-21 0,0 3 0,1 0 0,0-1 0,0-1 0,0-3 0,2 31 0,-4-45 0,-2-18 0,1-20 0,0-6 0,-1 0 0,0 1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6.4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8 24575,'0'19'0,"0"7"0,0 6 0,3 5 0,3-6 0,5-3 0,4-7 0,2-8 0,1-6 0,3-4 0,-1-2 0,2-2 0,-1-4 0,9-7 0,-1-11 0,4-8 0,-3-10 0,-8 1 0,-7 2 0,-6 6 0,-5 15 0,-1 12 0,-2 21 0,0 23 0,2-1 0,5 16 0,7-18 0,1-2 0,6-9 0,-7-11 0,-3-6 0,-6-8 0,-7-17 0,-1-2 0,1-18 0,-1 20 0,2-1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7.3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2'56'0,"1"1"0,-2-2 0,-1 1 0,0 5 0,0 0 0,-4-7 0,0-4 0,1 20 0,-4-10 0,-1-22 0,-1-11 0,-1-10 0,0-10 0,0-6 0,0-15 0,0-14 0,1-9 0,2-10 0,3 12 0,5-4 0,2 9 0,1 2 0,3 5 0,-6 10 0,-1 4 0,1 13 0,2 12 0,12 14 0,1 5 0,-2-2 0,-6-10 0,-11-10 0,-4-7 0,-2 1 0,-1-4 0,0 2 0,-1-1 0,-1-1 0,-2-1 0,-4-1 0,-5 1 0,-3 0 0,-2 1 0,3 3 0,5-2 0,1 0 0,4-3 0,1-1 0,2 0 0,-1 0 0,0 0 0,0 0 0,0 1 0,2 0 0,0 0 0,1 1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8.8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0 26 24575,'-6'-7'0,"1"-1"0,-1 2 0,3 2 0,1 3 0,-2 6 0,-6 6 0,-3 10 0,0 3 0,3 5 0,4-3 0,5-3 0,3 4 0,1-6 0,2 8 0,3 1 0,0-2 0,3 0 0,-5-11 0,-3-5 0,-3-7 0,-5-3 0,-4-1 0,-6-1 0,3 0 0,2 0 0,6-3 0,2 0 0,2-2 0,1 3 0,10-1 0,0 0 0,9-2 0,8-6 0,12-3 0,11-8 0,15-7 0,-9 3 0,1-10 0,-20 8 0,-12 1 0,-13 2 0,-8 8 0,-5 0 0,-1 4 0,-1 5 0,0 3 0,-1 2 0,-1 0 0,-2 1 0,0 1 0,-1 0 0,-2 2 0,-1 1 0,-7 6 0,-2 8 0,-4 4 0,-1 11 0,7-2 0,3 5 0,9-2 0,3-4 0,2-3 0,3-10 0,-1-3 0,4-4 0,0-2 0,14-2 0,11-3 0,11-1 0,9-4 0,-10-1 0,-14-3 0,-11 5 0,-16 0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9.3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1 24575,'0'20'0,"0"6"0,-1 7 0,-2 8 0,-2-8 0,-1 6 0,3-3 0,1-3 0,3-3 0,1-8 0,3-2 0,1-9 0,1-3 0,3-4 0,6 1 0,12 2 0,17 3 0,2-1 0,-4-1 0,-19-5 0,-14-5 0,-12-1 0,-6-3 0,-9-1 0,7 3 0,-2 0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9.8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3 24575,'9'-2'0,"10"-2"0,10-2 0,13-2 0,14-1 0,-5 3 0,16 1 0,-18 4 0,-13 0 0,-16 1 0,-17 0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0.8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1 24575,'-4'26'0,"2"11"0,1 2 0,6 10 0,0-9 0,1-7 0,2-8 0,-4-13 0,-2-7 0,-4-7 0,-1-1 0,-3 6 0,2 9 0,0 6 0,2 5 0,1-3 0,1 6 0,0-4 0,0 2 0,0 0 0,0-3 0,1 0 0,0-4 0,-1-6 0,1-4 0,-1-3 0,0 0 0,0 0 0,0 3 0,1 8 0,0-4 0,0 6 0,0-9 0,1 3 0,1-3 0,2 4 0,-1-4 0,1-3 0,-3-2 0,0-3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2.2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 184 24575,'-5'34'0,"1"3"0,-3 11 0,-2 0 0,-1 1 0,1-6 0,2-12 0,4-6 0,2-10 0,0-6 0,1-8 0,0-7 0,0-16 0,2-13 0,2-11 0,4-14 0,3 5 0,3-18 0,-1 6 0,-3 4 0,-1 9 0,-5 27 0,0 12 0,7 24 0,0 10 0,9 13 0,-2 3 0,8 16 0,8 15 0,7 11 0,-13-30 0,-1-2 0,13 23 0,1-3 0,-25-33 0,-5-10 0,-16-14 0,-17-10 0,-27-6 0,-15-3 0,-6-2 0,15 3 0,9-2 0,18 1 0,5-1 0,10 1 0,7 2 0,2-1 0,3 2 0,1-1 0,0 2 0,0 2 0,0 1 0,0 3 0,7-1 0,14-1 0,14-2 0,13-5 0,16-4 0,-13-2 0,2 0 0,-25 5 0,-11 4 0,-12 4 0,-5 2 0,-2 1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3.5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5'37'0,"4"1"0,1 24 0,1-9 0,-4 18 0,-1-13 0,-5-2 0,1-9 0,-2-13 0,0-9 0,0-6 0,0-9 0,0-3 0,0-10 0,0-11 0,-1-24 0,0-11 0,-1-23 0,1-1 0,2 5 0,-1 8 0,1 25 0,-1 8 0,0 15 0,0 5 0,1 5 0,-1 1 0,2 0 0,-1 0 0,6 0 0,18 2 0,11 1 0,16 1 0,-11 1 0,-6-1 0,-21 1 0,-6-1 0,-8 4 0,-1 2 0,-1 4 0,-6 8 0,-1-2 0,-10 8 0,-5-2 0,-2-3 0,-6-1 0,11-12 0,3 0 0,14-7 0,11-1 0,17 2 0,9 2 0,7 5 0,-8 0 0,-10 0 0,-11-1 0,-6-1 0,1 3 0,6 5 0,0 3 0,4 4 0,-7-6 0,-5-1 0,-4-7 0,-2-3 0,-4-2 0,-9 0 0,-9-2 0,-12 1 0,2 0 0,1-1 0,10 1 0,6 0 0,5-1 0,6-2 0,4 0 0,1-2 0,0-2 0,1 1 0,0 0 0,13-2 0,-9 5 0,9-3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4.1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3 109 24575,'0'-7'0,"0"2"0,0 0 0,0 0 0,-1-2 0,-4-5 0,-7-3 0,-7-2 0,-9-1 0,2 7 0,2 4 0,4 11 0,-1 5 0,-13 16 0,0 5 0,-9 18 0,9 1 0,7 2 0,11-1 0,9-14 0,6-8 0,4-9 0,1-10 0,10 0 0,8-6 0,8-1 0,13-5 0,-8-1 0,2-3 0,-18 2 0,-6 1 0,-8 4 0,-1 0 0,0-1 0,2 1 0,-3-1 0,0 1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5.2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9 1 24575,'24'8'0,"-3"-2"0,-5 1 0,-2 0 0,-4 1 0,-4 2 0,-3 11 0,-4 2 0,-10 19 0,-7 4 0,-9 1 0,-7-4 0,3-13 0,4-8 0,10-8 0,10-8 0,8-3 0,7-2 0,6 1 0,2 1 0,4 8 0,5 10 0,-3 7 0,3 13 0,-14-6 0,-2 7 0,-16 5 0,-4-5 0,-7 5 0,-5-4 0,0-5 0,1-1 0,6-13 0,9-12 0,5-9 0,2-2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1.2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 0 24575,'-9'4'0,"-1"3"0,-1 6 0,-2 32 0,7-8 0,-2 22 0,12-13 0,1-11 0,5 4 0,-1-16 0,-2-6 0,-5-9 0,-1-4 0,-1-2 0,1 0 0,-1 3 0,1 3 0,-1 5 0,1 5 0,-2 9 0,1 6 0,-1 18 0,1 9 0,0 3 0,0-3 0,0-21 0,0-8 0,0-15 0,0-5 0,0-6 0,0-3 0,0-1 0,0 2 0,1-1 0,-1 1 0,2-1 0,-2 0 0,2-2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25.3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8 79 24575,'-1'-10'0,"-3"-4"0,-4-3 0,-2 0 0,3 8 0,-1 3 0,2 4 0,-9 1 0,1-1 0,-2 2 0,5 0 0,2 1 0,-2 1 0,-1 0 0,-2 2 0,0 1 0,3 1 0,0 0 0,3 2 0,0-1 0,0 4 0,-3 2 0,0 2 0,-4 6 0,2 0 0,-2 9 0,3 5 0,3-8 0,4 0 0,5-14 0,5 1 0,3 2 0,9 5 0,1-2 0,0-3 0,2-3 0,1-3 0,8 4 0,5 0 0,-3 2 0,8 2 0,-16-5 0,4 1 0,-17-7 0,-4-3 0,-4-1 0,-3 1 0,-2 1 0,-4 4 0,-5 2 0,-5 2 0,-4 0 0,3-2 0,3-2 0,6-4 0,4-2 0,1-1 0,2-2 0,0 0 0,0 0 0,0 0 0,0 0 0,-3 0 0,3 0 0,-2 0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7.6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66 24575,'3'-10'0,"2"-4"0,6-4 0,4-4 0,9-4 0,-3 6 0,6 1 0,2 7 0,1 2 0,6 2 0,-11 5 0,-5 0 0,-11 3 0,-5-1 0,0 3 0,2 4 0,4 4 0,3 5 0,-1 1 0,-4-1 0,-3-3 0,-5 0 0,0 3 0,-1 9 0,0 13 0,-2 2 0,-2 4 0,-8-5 0,-1-11 0,-1-6 0,0-5 0,3-4 0,-1 2 0,1-1 0,3-3 0,3-2 0,5-5 0,13 3 0,0-3 0,15 3 0,-5-4 0,0-1 0,2-1 0,-10 0 0,0 0 0,-5 0 0,-6 0 0,-1 0 0,0 0 0,0 0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8.8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 24575,'21'-1'0,"-1"0"0,-2 0 0,-2 1 0,-6-1 0,9 6 0,3 4 0,3 1 0,1 3 0,-13-6 0,-5-2 0,-5-1 0,-3 0 0,-3 1 0,-3 4 0,-4 3 0,-8 9 0,-1-1 0,-4 2 0,7-6 0,4-5 0,6-7 0,5-3 0,11 0 0,8 0 0,12 1 0,0 0 0,-5 0 0,-7-1 0,-8 1 0,-2-1 0,-3 0 0,-1-1 0,-1 0 0,-1 0 0,0 1 0,-1 1 0,1 1 0,-1 1 0,2 0 0,-1 0 0,0-2 0,-2 1 0,-2 0 0,-2 2 0,-3 1 0,-5 4 0,-5 1 0,2 0 0,-5 2 0,7-5 0,2-1 0,1-2 0,6-2 0,1-2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06.3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0 24575,'7'5'0,"1"2"0,-2 3 0,2 6 0,3 13 0,2 5 0,0 0 0,-5-1 0,-5-14 0,-2-3 0,-2-8 0,-3-2 0,-1-2 0,1 0 0,0-2 0,2 1 0,1-2 0,1 1 0,-1 0 0,2 0 0,2 4 0,7 3 0,11 7 0,2 1 0,1-1 0,-12-5 0,-7-4 0,-3-1 0,-5 1 0,-1 0 0,-4 4 0,0 1 0,1 5 0,-1 3 0,2 1 0,-1 5 0,-2-4 0,-1-1 0,0-1 0,-1-3 0,0 0 0,1-1 0,0-5 0,-1 0 0,0 0 0,-1 0 0,2-2 0,4-2 0,4-4 0,1-3 0,1-2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06.7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 0 24575,'-6'8'0,"0"1"0,-1 0 0,1 2 0,1-3 0,2-2 0,2-3 0,1-2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3.0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 19 24575,'3'-8'0,"-2"2"0,0 3 0,-2 2 0,0 1 0,-3 0 0,-1 1 0,-2 2 0,-3 4 0,-2 2 0,-1 5 0,2 0 0,4 2 0,3 4 0,9 5 0,1 0 0,6 1 0,-3-8 0,-2-7 0,-3-5 0,-2-1 0,2 2 0,0 1 0,1 4 0,-1 1 0,-2 0 0,-2 1 0,-3 3 0,0 6 0,-5 13 0,1 2 0,-2 10 0,2-4 0,4-6 0,1-10 0,2-12 0,0-4 0,0-5 0,0-1 0,0 4 0,3 0 0,1 4 0,2-2 0,-1-3 0,0-2 0,-2-2 0,3-1 0,-1 0 0,4 5 0,-7 2 0,1-4 0,-5 1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4.7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2 1 24575,'-17'3'0,"2"1"0,-4 7 0,3 4 0,2 4 0,3 5 0,5-2 0,3-1 0,2 0 0,2-6 0,3 6 0,6 0 0,8 3 0,2 2 0,0-6 0,-7-4 0,-7-7 0,-2-1 0,-3-2 0,0 2 0,-1 0 0,2 6 0,-1-3 0,1 4 0,-2-3 0,-1-1 0,-3 5 0,-3 4 0,-1 6 0,1 7 0,3-6 0,1 0 0,3-12 0,0-5 0,-1-4 0,1-2 0,-1 1 0,0 1 0,1 0 0,-1 0 0,1-2 0,0-2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6.5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1 184 24575,'-7'21'0,"0"7"0,-2 0 0,-1 7 0,1-4 0,-2-2 0,2 0 0,0-6 0,3-3 0,1-9 0,2-3 0,0-3 0,-2 0 0,-1 3 0,-1 1 0,0-1 0,2-3 0,4-2 0,0-4 0,2-6 0,4-12 0,4-11 0,4-9 0,3-8 0,-1 1 0,0-12 0,-1 1 0,-2 1 0,0 5 0,-5 17 0,-2 9 0,-3 11 0,0 9 0,2 5 0,12 15 0,5 6 0,5 6 0,-2 0 0,-7-7 0,-4 0 0,0 8 0,6 10 0,14 24 0,3-1 0,4 5 0,-12-14 0,-13-21 0,-6-5 0,-8-19 0,-1-2 0,1-3 0,-1 0 0,-10-7 0,-2 1 0,-12-7 0,2 2 0,-1-3 0,-14-7 0,0-3 0,-11-7 0,20 11 0,9 4 0,15 11 0,4 2 0,-1-1 0,1 0 0,-1 1 0,4 0 0,12-1 0,1 1 0,8-2 0,-9 2 0,-6-1 0,-4 2 0,-2-1 0,4 1 0,9-3 0,8 1 0,-4-1 0,-2 1 0,-13 1 0,-3 1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7.5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5'5'0,"13"3"0,13 4 0,-8-2 0,-16-3 0,-20-3 0,-4 0 0,-4 2 0,0 4 0,-3 6 0,-2 2 0,-8 7 0,0-2 0,-2-1 0,2 1 0,3-1 0,3 2 0,4 6 0,5-11 0,2-1 0,-1-11 0,2-5 0,-2-1 0,0-1 0,1-1 0,3 1 0,2-1 0,7-1 0,4 2 0,-2-2 0,-4 1 0,-9 1 0,-3 3 0,-1 3 0,-3 8 0,2 12 0,-4 8 0,2 22 0,0-7 0,1 9 0,2-21 0,-2-9 0,2-15 0,-2-5 0,1-1 0,-1-1 0,-1 1 0,0 0 0,1 0 0,-1-3 0,2 0 0,0-4 0,1 0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7.9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1 24575,'-6'11'0,"-1"0"0,-1 1 0,3-2 0,5-5 0,27-12 0,20-9 0,-10 4 0,0-1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1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 24575,'30'-1'0,"36"-1"0,-25 2 0,16 0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26.4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5 1 24575,'-11'9'0,"-4"9"0,-4 9 0,-1 7 0,2 4 0,2-7 0,1 1 0,6-10 0,1 0 0,6-6 0,1-2 0,2-3 0,0-5 0,1 1 0,0-1 0,1 1 0,4 3 0,6 2 0,3 1 0,11 6 0,-7-5 0,5 1 0,-12-9 0,-13-6 0,-11-11 0,-3 1 0,1-1 0,8 8 0,4 3 0,-2-1 0,1 1 0,-8 0 0,-3 2 0,3-2 0,1 2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4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 24575,'50'-2'0,"40"1"0,-43-1 0,20 2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6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 24575,'40'-2'0,"4"1"0,-9 0 0,-8 1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7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0'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6.9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 0 24575,'-4'0'0,"0"1"0,1-1 0,1 1 0,1-1 0,0 1 0,2 2 0,0 3 0,1 2 0,0 5 0,-1-2 0,2 6 0,-2-3 0,4 2 0,6 6 0,15 11 0,8 2 0,16 8 0,-14-14 0,1 0 0,-18-12 0,-6-4 0,-6-6 0,-7-4 0,0-1 0,0 0 0,0 1 0,-2 0 0,-1 1 0,-3 0 0,0-1 0,-1-1 0,0-1 0,0-1 0,-4 0 0,-2 0 0,-3 0 0,-3 0 0,8 0 0,0 0 0,9 0 0,1-1 0,1-1 0,0-1 0,1-2 0,0-3 0,2-3 0,-2 5 0,2 0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7.7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8'29'0,"-1"-2"0,-2-3 0,0-3 0,0 4 0,7 5 0,2 2 0,3-2 0,-4-11 0,-2-9 0,-5-7 0,-1-2 0,0-2 0,2-1 0,7-5 0,4-4 0,8-8 0,6-8 0,1-7 0,-1 0 0,-5-2 0,-11 14 0,-3 2 0,-8 11 0,-1 4 0,-8 16 0,-3 14 0,-2 12 0,-1 3 0,6-12 0,1-10 0,4-12 0,2-6 0,5-6 0,1-3 0,4-2 0,0-1 0,0-2 0,-6 7 0,-2 1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8.3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25'0,"0"4"0,0 15 0,3 12 0,4 32 0,1-1 0,-2-32 0,0 0 0,0 26 0,-1-15 0,-3-26 0,-1-18 0,-1-11 0,0-2 0,0-11 0,0-9 0,0-10 0,0-12 0,1-6 0,2-6 0,-1-7 0,1-10 0,-3 27 0,0 2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9.1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0 24575,'0'-7'0,"0"0"0,0 0 0,0 1 0,3-2 0,1 2 0,2 0 0,6-1 0,7 2 0,4 0 0,12 1 0,-10 3 0,1 0 0,-9 4 0,-2 4 0,8 8 0,-2 4 0,6 3 0,-11-3 0,-5-4 0,-7-3 0,-4-1 0,-4 3 0,-3 2 0,-5 2 0,-7 4 0,-5 0 0,-1-2 0,1-4 0,6-6 0,5-4 0,6-2 0,3-4 0,3-2 0,2-3 0,2-1 0,9-5 0,9-1 0,25-8 0,19-4 0,4-4 0,6-2 0,-42 16 0,-5 1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1.0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7 4 24575,'-7'-2'0,"0"0"0,-6 2 0,-3 2 0,-6 4 0,2 0 0,6 3 0,5-2 0,6 1 0,1-1 0,1 4 0,1-1 0,0 3 0,5-2 0,4 3 0,10 4 0,-2-3 0,5 3 0,-10-5 0,-2-2 0,-3-3 0,-4-2 0,-2-3 0,-2 1 0,0 0 0,-6 6 0,-7 5 0,-7 3 0,-9 8 0,4-8 0,0 2 0,11-10 0,3-4 0,8-5 0,0 0 0,1-1 0,0-1 0,3 0 0,8-5 0,24-8 0,13-5 0,10-3 0,8-1 0,-2 3 0,4 0 0,4 0 0,-23 6 0,-12 2 0,-20 6 0,-10 3 0,-3-1 0,0 1 0,-1 0 0,0-1 0,-4-3 0,-1-3 0,-9-4 0,-2 0 0,-9-3 0,3 5 0,1 0 0,6 9 0,7 1 0,1 2 0,-2 2 0,-4 3 0,-2 8 0,0 7 0,3 7 0,7-1 0,4-2 0,3-5 0,1-6 0,5 0 0,4-2 0,12 5 0,9-1 0,1-2 0,12-1 0,-10-7 0,-1 0 0,-5-6 0,-9-1 0,3-3 0,7-4 0,-8 2 0,-2-1 0,-12 5 0,-4-1 0,3 2 0,8-4 0,10-3 0,6-3 0,8-5 0,-16 5 0,-4 0 0,-20 3 0,-11-3 0,-6-2 0,1-4 0,5 3 0,7 4 0,3 2 0,0 3 0,0 1 0,0 0 0,0 2 0,0 0 0,-1 3 0,-2 8 0,-1 3 0,-1 10 0,2 4 0,2 2 0,1 8 0,0-6 0,1 4 0,1-8 0,5-3 0,4-7 0,0-4 0,3-5 0,-1-2 0,2-3 0,8 0 0,4-3 0,3-1 0,8-5 0,-9 0 0,-4 0 0,-11 2 0,-9 2 0,-4-2 0,-5-1 0,2 0 0,-5-1 0,0 0 0,-9-5 0,-6-1 0,-9-3 0,-19-2 0,28 11 0,-10-2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1.5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6'0'0,"12"0"0,19 0 0,13 0 0,-19 0 0,-8 0 0,-29 0 0,-6 0 0,-3 0 0,-2 0 0,3 0 0,3 0 0,-2 0 0,0 1 0,-4-1 0,-2 0 0,-1 0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2.2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5'11'0,"-1"5"0,1 10 0,0 4 0,4 10 0,-2-9 0,1 2 0,-5-16 0,-4-8 0,1-6 0,-3-3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27.2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6'2'0,"-1"-1"0,-2 1 0,9 8 0,11 8 0,28 28 0,6 5 0,-20-16 0,-1-1 0,20 22 0,-13-13 0,-19-17 0,-14-17 0,-6-5 0,-3-3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7.25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38'4'0,"22"-1"0,28-1 0,-39-2 0,3 1 0,9-1 0,1 0 0,-12 2 0,0-1 0,5-1 0,0 0 0,42 4 0,-6-2 0,6 1 0,-13-2 0,-4-1 0,6 0 0,-23-1 0,20 1 0,-6-3 0,9 2 0,-36 0 0,2 0 0,41 0 0,-37 3 0,1 0 0,-4-1 0,-1 0 0,2 3 0,2-1 0,8-1 0,3 0-297,3-1 1,1 1 296,2-1 0,2-1 0,11 0 0,0-1 0,-19 0 0,0 0 0,13 0 0,1 1 0,-15 1 0,-1 0 0,-1 2 0,3 2 0,-2-1 0,6 1 0,-3-1 0,16 1 0,1-1-432,-6 0 1,6-1 0,-5 0 431,8-2 0,-4-1 0,-2 0 0,-3 0-11,-14 1 0,-3 0 11,-9 0 0,-1 0 0,1 2 0,-1-1 0,31 2 553,12 1-553,-20-3 1331,-10 0-1331,-22-1 25,-17 0-25,-3-1 0,0 1 0,2 0 0,10-1 0,4 2 0,3-1 0,9 0 0,-8 0 0,5 0 0,-8 0 0,-3 1 0,1-2 0,-10 1 0,3-1 0,-10 0 0,-5 0 0,-6 0 0,-6 0 0,-2 0 0,0 0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0.48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40 38 24575,'-14'-16'0,"1"3"0,3 4 0,-1 9 0,0 6 0,-5 9 0,0 5 0,-3 15 0,5 15 0,3 5 0,7 8 0,4-17 0,2-7 0,0-19 0,0-9 0,9-5 0,0-2 0,4 4 0,-6 0 0,-5 1 0,-4 2 0,0 4 0,-1 11 0,-1 17 0,-1 7 0,-1 19 0,0-9 0,3-10 0,-3-12 0,4-22 0,-1-6 0,1-6 0,6-14 0,7-9 0,19-18 0,-14 15 0,5 1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1.74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05 10 24575,'-6'19'0,"-3"13"-9831,-4 7 8341,-11 34 4308,-5 15-2818,12-38 0,0 1 0,-1 4 0,-1-1 1719,-7 27-1719,9-18 0,8-26 0,9-25 6784,0-16-6784,3-20 0,6-19 0,5-11 0,8-16 0,3 0 0,9-19 0,-4 3 0,-1 9 0,-11 10 0,-9 32 0,-2 4 0,-5 21 0,4 6 0,7 25 0,7 16 0,5 16 0,6 17 0,-10-17 0,4 4 0,-8-16 0,-1-7 0,0 5 0,-4-13 0,-2 6 0,-6-12 0,-3-4 0,-1-3 0,0-5 0,0-1 0,-1-2 0,1-2 0,-2-2 0,-9-9 0,-17-6 0,-8-10 0,-9-1 0,16 4 0,4 2 0,12 2 0,1 0 0,3-5 0,3 5 0,2-2 0,2 6 0,2 5 0,17 4 0,23 5 0,19-1 0,34 4 0,-27-1 0,-8 0 0,-32-6 0,-14-2 0,-3-1 0,-2 2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2.91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53 24575,'0'30'0,"2"2"0,2 17 0,-1-6 0,3 4 0,-4-11 0,1-8 0,-1-9 0,-2-14 0,-2-31 0,2-16 0,-2-26 0,1-4 0,0 13 0,0 3 0,1 21 0,1 6 0,3 8 0,0 5 0,3 5 0,-2 5 0,11 7 0,9 10 0,25 7 0,2 2 0,7 3 0,-14-7 0,-11-2 0,-15-3 0,-10-5 0,-7 2 0,-3 3 0,-2 2 0,-5 6 0,-5 1 0,-6 2 0,-9 2 0,-17 3 0,14-9 0,-1-3 0,23-12 0,9-3 0,8 0 0,16 1 0,10 0 0,3 3 0,1 4 0,-18-1 0,0 4 0,-10 2 0,-1 0 0,-1 7 0,-4-4 0,-2-2 0,-6-3 0,-3-4 0,-11 5 0,-12 0 0,-5 2 0,-2-3 0,10-3 0,8-4 0,8-5 0,0-3 0,-1-5 0,-1-5 0,3 1 0,1-3 0,7 7 0,0-1 0,3 2 0,0 4 0,1 1 0,-1 2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3.67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64 9 24575,'-9'-5'0,"0"2"0,2 3 0,-6 8 0,-1 5 0,-11 14 0,-2 12 0,0 6 0,5 12 0,12-9 0,10 4 0,12-16 0,9-4 0,14-12 0,8-6 0,7-6 0,4-4 0,-14-5 0,-9 0 0,-18-1 0,-7-2 0,-1 1 0,4-4 0,13-14 0,-11 12 0,5-8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4.65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12 24575,'15'-5'0,"12"-1"0,21-5 0,18 1 0,32-5 0,-8 4 0,4-3 0,-29 3 0,-20 2 0,-13 1 0,-14 4 0,-5 0 0,-9 2 0,-6 2 0,-6-1 0,-1 2 0,-2-1 0,-5 1 0,-1 2 0,-5 0 0,-5 6 0,6 1 0,-6 8 0,6 1 0,3-1 0,-1 5 0,7-7 0,-3 9 0,2 0 0,0 6 0,1 7 0,2-1 0,2 1 0,0-2 0,5-6 0,-1 3 0,4 1 0,0-2 0,1-2 0,1-11 0,2-4 0,1-8 0,4-2 0,5-1 0,9-1 0,29-1 0,9-1 0,13-1 0,1-4 0,-25 1 0,-8-3 0,-17 1 0,-14 1 0,-3-1 0,-5 2 0,-1-1 0,-1 0 0,-2 0 0,0-1 0,-1-1 0,-2 0 0,-5-9 0,-15-3 0,12 5 0,-6 2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5.0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43 24575,'17'-6'0,"3"-2"0,-4 6 0,4-3 0,3 3 0,-1-1 0,14 1 0,-2-1 0,3-1 0,-8 1 0,-14 0 0,-6 2 0,-8 0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5.83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5 0 24575,'22'0'0,"-2"2"0,15 1 0,-3 6 0,0 1 0,-5 4 0,-6 2 0,9 18 0,0 7 0,-2 8 0,-10 2 0,-13-14 0,-10 1 0,-9-9 0,-4-4 0,-5-3 0,8-8 0,4-5 0,7-4 0,4-3 0,5 0 0,8 0 0,10 3 0,15 4 0,2 1 0,-7 1 0,-14-2 0,-16-2 0,-5 1 0,-5 6 0,-3 5 0,-3 16 0,1 14 0,4 3 0,2 2 0,5-17 0,-3-7 0,0-11 0,-2-5 0,1-5 0,1-3 0,0-3 0,-18-3 0,-50 8 0,19 0 0,-1 1 0,-28 2 0,12 5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7.36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69 24575,'26'0'0,"29"-2"0,43-6 0,-45 5 0,1 0 0,10-3 0,-3 0 0,14-1 0,-14 2 0,-36 2 0,-12 3 0,-9 0 0,-1 0 0,5 0 0,3-1 0,4 1 0,4 0 0,0 0 0,0 0 0,10 0 0,1 0 0,19-3 0,10 1 0,14 0 0,8 1 0,-15-1 0,-4 1 0,-30-1 0,-8 2 0,-12 0 0,-5 0 0,4 0 0,4-1 0,5 1 0,6-2 0,3 1 0,-5 0 0,-1-1 0,-8 2 0,0-1 0,0 1 0,5 0 0,-2 0 0,2-1 0,-6 1 0,-7-2 0,-4 2 0,-3-1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31.62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491 4059 24575,'-21'-4'0,"-22"-7"0,-5 2 0,-8-2 0,-16-4 0,-4 0-863,-8 1 1,-2 0 862,-3 0 0,5 2 0,23 5 0,5 2 558,-41-8-558,43 8 285,15-3-285,13 2 0,6 0 0,-2-1 882,-1 0-882,1 0 0,-1 1 0,5 0 0,5 1 0,3-4 0,4-6 0,-6-15 0,-1-18 0,-1-13 0,3-26 0,3 1 0,3-11 0,1 41 0,1-1 0,0 3 0,-1-2-525,-1-26 0,1-4 525,-1 1 0,1-2 0,-1-4 0,2-1 0,0-4 0,0 4 0,2 23 0,1 3-60,-2-6 1,1 3 59,0 15 0,0 2 0,-2 1 0,0 0 0,2-2 0,-1 0 0,0 3 0,0 0 0,-3-49 522,3 47 0,-2 3-522,-2-22 125,-1-1-125,2 20 0,1 8 0,0-8 0,0 5 0,-5-26 0,0-12 0,-5-4 0,-1-1 0,0 21 0,1 11 0,-2 1 0,3 11 0,-4-17 0,2 1 0,2 3 0,2-1 0,6 23 0,0-3 0,4 8 0,0 0 0,1-3 0,1 5 0,1-1 0,0 9 0,1 6 0,-2 8 0,1 4 0,2 3 0,5-1 0,6-3 0,20-4 0,7-2 0,10-1 0,10 2 0,4 5 0,-10 4 0,8 0 0,17-1 0,5 0-668,-21 2 1,1 0 0,4 0 667,15-1 0,4 0 0,-2-1 0,-12 2 0,-2-1 0,0 0-241,-4 0 0,0-1 1,-4 0 240,19-1 0,-8 1 0,-24-1 0,-2 1 0,49-4 0,-5-1 0,-46 4 0,4-1-298,18-2 1,5 0 297,-2 1 0,4 0 0,16 0 0,2-1 0,-11 2 0,-3 0 0,-12 1 0,-4 0 1859,31-1-1859,-38 2 774,3 1-774,14 1 0,21 0 0,-25 0 0,2 0 0,-8 0 0,0 0 0,-3 0 0,-4-1 0,13 1 0,-44-1 686,-16 2-686,-3-1 0,3 1 0,11 2 0,7 3 0,3 1 0,0 3 0,-15-3 0,-5 0 0,-9 3 0,1 5 0,9 25 0,8 19 0,3-2 0,5 7 0,3 13 0,2 4-593,-7-21 0,0 1 1,1 3 592,2 9 0,0 2 0,-2-2 0,3 14 0,-3 0-348,-8-21 1,-1 1 0,-3-3 347,1 16 0,-3-2 0,-1-2 0,-2-1 0,0 7 0,1-2 0,-2-7 0,1-1-222,-1 0 1,1 0 221,-1 2 0,0-2 0,-4-16 0,0 0 0,1 8 0,-1 0 0,-2-11 0,-1-2 0,2 1 0,1 0 818,-1 5 1,0 0-819,2-7 0,0 0 0,1 15 0,0 1 0,-1-10 0,-1-1 556,-1-3 1,0-1-557,-1 33 513,-6-23-513,0 6 0,-4 6 0,1-4 0,-2 14 0,-2-15 0,-1-2 0,-4 4 0,2-17 0,-1 16 0,5-15 0,1 1 0,0-4 0,3-8 0,-4 10 0,3-5 0,-2-2 0,3-3 0,-1-8 0,1 0 0,-2 1 0,-1-5 0,-1 2 0,-4-6 0,0-6 0,-8-5 0,-4-4 0,-14 0 0,-8 0 0,-7 2 0,-16 3 0,-5 0 0,-13-2 0,37-7 0,0-1 0,-44-2 0,32-1 0,-4-2 0,-4-4 0,-1-3-605,-5 1 1,-2-1 604,10-1 0,-3-2 0,3 1 0,-18-2 0,0-1 0,13 2 0,-2 1 0,2-1 0,-18-1 0,3 0 0,8 1 0,3 0 0,12 1 0,5 0 0,-9-4 0,9 1 0,18 1 0,-4-1 0,-33-8 0,30 9 0,-2-1 0,-7-2 0,-2-1 0,-6 1 0,0 0 0,16 1 0,2 0 1209,-44-16-1209,31 1 0,20 3 0,12 0 0,16 10 0,1 1 0,5 3 0,0 2 0,1 2 0,2 2 0,3 0 0,1 1 0,0-3 0,1 1 0,0-3 0,3-5 0,0-6 0,0 6 0,-1-1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27.9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4 1 24575,'-6'6'0,"0"2"0,-3 2 0,-7 7 0,-5 8 0,-3 8 0,-8 20 0,-1 7 0,0 4 0,0-3 0,12-24 0,3-7 0,10-19 0,4-5 0,4-5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1.04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7 19 24575,'-3'-8'0,"-1"1"0,1 5 0,1 1 0,-2 0 0,-5 6 0,-6 4 0,-8 8 0,-9 15 0,2 12 0,2 7 0,12 13 0,10-11 0,4-1 0,3-19 0,0-11 0,0-9 0,0-6 0,8 8 0,-1-4 0,11 10 0,0-7 0,-2 0 0,-5-4 0,-7-5 0,-5 1 0,0 1 0,0 3 0,0 19 0,0-1 0,-1 21 0,0-5 0,-3 14 0,3-4 0,-2-10 0,3-14 0,0-22 0,5-17 0,14-24 0,-10 14 0,9-10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2.33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7 151 24575,'-20'42'0,"-3"11"0,-14 28 0,2-1 0,5-14 0,11-20 0,12-24 0,3-8 0,3-7 0,0-1 0,1-6 0,3-9 0,6-17 0,9-12 0,25-36 0,-18 29 0,1-2 0,0-1 0,0 0 0,-3 1 0,-3 2 0,3-12 0,-8 19 0,-5 14 0,-5 14 0,0 2 0,-3 6 0,1 1 0,5 16 0,5 13 0,14 23 0,3 5 0,-1-8 0,-9-15 0,-10-18 0,-6-6 0,-4-3 0,0 4 0,0 8 0,0 4 0,1 11 0,0-8 0,1-1 0,-2-13 0,-3-2 0,-5 1 0,-9 7 0,1 1 0,-4 2 0,8-6 0,1-2 0,5-6 0,2-3 0,3-2 0,0 0 0,-7-10 0,-3 2 0,-6-11 0,-4 2 0,11 7 0,-1 0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2.7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77 24575,'26'-2'0,"11"-3"0,10-6 0,2-2 0,-3-3 0,-20 5 0,-8 2 0,-12 5 0,-1 2 0,-1 2 0,1-2 0,0 2 0,0-2 0,-4 2 0,0 0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4.3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6 0 24575,'-3'21'0,"1"3"0,-4 19 0,2 12 0,-2 7 0,3 22 0,1-8 0,2-5 0,0-20 0,0-28 0,0-14 0,0-17 0,-1-7 0,0-15 0,-1-3 0,2-12 0,-1-7 0,1-4 0,0-5 0,0 10 0,1 9 0,0 9 0,1 15 0,0 5 0,1 7 0,1 2 0,6-5 0,2 1 0,2-2 0,-6 5 0,-2 2 0,-2 3 0,13 0 0,11 1 0,15-1 0,-3 1 0,-7-1 0,-16 1 0,-4 7 0,-9 0 0,3 6 0,-2-1 0,-3 1 0,-3 2 0,-3 1 0,-9 9 0,-7 3 0,-4 0 0,-8 2 0,5-11 0,-10 2 0,7-7 0,3-3 0,10-4 0,12-4 0,3-4 0,12 0 0,11 0 0,32 0 0,15 0 0,-6 0 0,-17 0 0,-31 1 0,-12 3 0,-1 3 0,1 8 0,0 9 0,-1 2 0,0 6 0,-3-8 0,-2 1 0,-4-6 0,-4-3 0,-5 2 0,-12 3 0,-3 1 0,-24 12 0,9-5 0,-12 6 0,21-12 0,12-9 0,16-11 0,8-9 0,1-6 0,1-9 0,1-6 0,3-3 0,3 1 0,14-12 0,-11 24 0,6-7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5.18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55 1 24575,'-15'0'0,"1"3"0,-8 7 0,-3 5 0,-2 8 0,-11 15 0,4 5 0,0 5 0,8 1 0,14-13 0,4-1 0,12-6 0,5 0 0,10 3 0,-2-10 0,4-3 0,-5-12 0,7-3 0,6-3 0,4-2 0,-5-1 0,-8-2 0,-10 0 0,-1-2 0,10-10 0,6-7 0,-7 7 0,-2 0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6.06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25'4'0,"-1"2"0,0 5 0,-1 4 0,-2 2 0,0 7 0,-6 7 0,-2 5 0,-5 12 0,-6-6 0,-4-8 0,-2-11 0,-2-14 0,0-2 0,0-2 0,0 0 0,1 1 0,3-1 0,0 0 0,4 2 0,5-1 0,25 7 0,0-3 0,28 7 0,-22-8 0,-5 0 0,-19-4 0,-11-3 0,-6 3 0,-3 5 0,-8 14 0,1 2 0,-5 17 0,4-3 0,1 2 0,0 1 0,5-11 0,-3 4 0,5-11 0,-1-4 0,2-7 0,3-6 0,-1-1 0,0-3 0,1 0 0,-1-2 0,1 0 0,2 0 0,-1 1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2.78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86 1 24575,'-16'7'0,"-1"3"0,4 7 0,-3 10 0,6-1 0,0 8 0,7-8 0,3-2 0,2-5 0,1-6 0,3 0 0,0 1 0,3 4 0,1 2 0,-4 1 0,-1-2 0,-5 0 0,-1 0 0,-2 15 0,0 18 0,-1 8 0,1 18 0,2-20 0,-1-10 0,1-16 0,1-19 0,-1-2 0,1-6 0,4-34 0,8-2 0,19-37 0,-14 36 0,7 2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3.68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37 25 24575,'5'24'0,"-2"-2"0,-6 13 0,-4-1 0,-10 20 0,-2 12 0,-3 11 0,-2 7 0,2-19 0,6-19 0,6-20 0,6-26 0,4-10 0,2-24 0,3-17 0,5-8 0,5-14 0,2 5 0,-1 8 0,1-1 0,-5 19 0,2 3 0,-6 13 0,-2 10 0,-3 5 0,-2 6 0,1 3 0,1 3 0,7 10 0,3 11 0,6 16 0,1 8 0,6 19 0,-1-5 0,-1 2 0,-1 2 0,-7-16 0,-2-4 0,-6-16 0,-5-17 0,-8-8 0,-9-11 0,-23-13 0,17 8 0,-7-2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4.03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47 24575,'11'-3'0,"-1"1"0,-3 2 0,-1-1 0,0 1 0,-1-2 0,0 2 0,2-2 0,3 0 0,5-3 0,8-2 0,0 0 0,7-2 0,-17 5 0,0 1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5.39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51 24575,'4'32'0,"6"17"0,8 23 0,-6-22 0,0 2 0,10 36 0,-2-2 0,-10-41 0,-4-22 0,-5-25 0,-3-17 0,0-19 0,-1-5 0,-2-14 0,-1 8 0,-2-7 0,2 10 0,1 6 0,2 3 0,2 10 0,1-2 0,3 4 0,2 4 0,3 0 0,0 7 0,0 3 0,2 4 0,3 4 0,6 1 0,7 1 0,7 1 0,-5 1 0,0 3 0,-5 4 0,1 7 0,3 3 0,-2 6 0,-11-6 0,-5-1 0,-14-6 0,-12 5 0,-13 7 0,-11 7 0,-14 8 0,10-10 0,2-4 0,20-14 0,10-5 0,18-4 0,17-1 0,0 0 0,18 3 0,-17 1 0,13 7 0,0 5 0,6 0 0,-5 2 0,-16-9 0,-12-2 0,-17 2 0,-6 6 0,-7 6 0,-14 11 0,5-5 0,-7 1 0,13-12 0,8-7 0,8-7 0,4-2 0,0-1 0,-2-5 0,3 0 0,-1-3 0,4 0 0,0-2 0,7-8 0,9-2 0,-6 6 0,5 3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28.7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2'3'0,"7"4"0,17 10 0,1 1 0,4 5 0,-15-7 0,-9 0 0,-6-1 0,-4 1 0,0 6 0,-2 3 0,-1 0 0,-3-2 0,-3-9 0,-4 2 0,-6-4 0,-2 1 0,-4 2 0,4-4 0,-1 2 0,5-3 0,3-3 0,1-2 0,13-4 0,15-6 0,16-6 0,5-4 0,-5-1 0,-20 8 0,-8 1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6.01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28 26 24575,'-3'-11'0,"-1"3"0,1 4 0,-1 1 0,-1 6 0,-9 9 0,-2 8 0,-9 25 0,3 14 0,4 3 0,7 3 0,9-25 0,10-4 0,10-15 0,26-3 0,31-5 0,7-7 0,-3-6 0,-30-3 0,-29-1 0,-12 2 0,-5 0 0,3-2 0,3-4 0,-3 3 0,0-1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7.28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8 57 24575,'12'57'0,"-2"-5"0,1 4 0,-4-17 0,-3-8 0,-2-9 0,-1-5 0,1 4 0,1-2 0,-1-3 0,1-3 0,-3-8 0,1-1 0,-1-2 0,0 1 0,-1-13 0,-3-10 0,-1-24 0,-4-20 0,1 5 0,-3-7 0,2 26 0,-2 4 0,4 17 0,6 5 0,9 6 0,7 3 0,44-5 0,-19 4 0,33-2 0,-40 5 0,-7 1 0,-13 2 0,-7 1 0,5 4 0,4 4 0,6 6 0,-2 1 0,-3-4 0,-6 2 0,-7-5 0,0 4 0,-3 3 0,0 3 0,-5 10 0,-3 1 0,-4 3 0,-6 3 0,-6-1 0,-4 2 0,-4 4 0,4-5 0,5-5 0,10-13 0,6-11 0,4-11 0,3-3 0,1-10 0,4-3 0,4-6 0,-3 9 0,1 5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8.21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23'5'0,"1"4"0,5 3 0,3 5 0,-6-1 0,-2 3 0,-5 3 0,-5 3 0,3 14 0,-8 1 0,-2 3 0,-10-4 0,-4-9 0,-12 8 0,-2-2 0,-1 2 0,5-6 0,9-13 0,4-7 0,4-8 0,1-3 0,4 0 0,5-1 0,7 0 0,3 0 0,1 0 0,-8 0 0,-6 2 0,-7 4 0,0 9 0,2 16 0,-1 6 0,3 13 0,-3-5 0,0 7 0,-1-2 0,-2 1 0,-4-2 0,-3-10 0,-1-9 0,0-10 0,5-11 0,1-4 0,3-3 0,0-1 0,-44-6 0,33 4 0,-32-4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9.41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92 24575,'66'-4'0,"29"-1"0,-31 0 0,3 0-629,5 0 0,1 0 629,9-2 0,-2 0 0,-25 3 0,-4 0 410,36-6-410,-47 4 209,-15 0-209,-13 5 0,-6 0 0,11 1 639,14 0-639,20-3 0,10 2 0,-4-4 0,-16 2 0,-20 1 0,-12 1 0,-3 1 0,7 0 0,6 0 0,16 0 0,-2 0 0,0 0 0,-16 0 0,-10 0 0,-3 0 0,4 0 0,1-1 0,4 1 0,-3-1 0,-4 1 0,-3 0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55.95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61 24575,'17'-8'0,"2"1"0,3-2 0,-1 2 0,-2 1 0,-2 2 0,12 0 0,26 0 0,-3 0 0,6 0 0,-23 2 0,-14 0 0,9 4 0,0 0 0,15 6 0,1 1 0,2 2 0,-12-1 0,-12-1 0,-2 0 0,0 2 0,10 5 0,4 3 0,1 0 0,-5 0 0,-7-4 0,-8-3 0,-7-2 0,-4 1 0,2 2 0,0 5 0,0 0 0,-2 5 0,-1 0 0,-1 0 0,-2 8 0,-2-1 0,-3 16 0,0 8 0,-1 1 0,0 3 0,3-18 0,-1-8 0,2-11 0,-1-6 0,-2 1 0,0 0 0,-2 4 0,-1 2 0,0-3 0,0 1 0,1-6 0,1-3 0,2-4 0,1-4 0,-1 0 0,-4-8 0,-3-2 0,-9-11 0,-2-1 0,0 1 0,-1-1 0,9 6 0,-2-4 0,3 1 0,2 0 0,-2-1 0,4 3 0,0 1 0,2 0 0,3 5 0,-1 0 0,1 3 0,2 1 0,-1 2 0,6 10 0,2 6 0,6 17 0,1 1 0,-1 6 0,-2-7 0,-4-4 0,-1-4 0,-2-2 0,0-2 0,2 11 0,-2-4 0,3 8 0,-4-5 0,1-2 0,-2-5 0,1-4 0,-1-1 0,-1-2 0,1-5 0,-1-1 0,0-6 0,3-11 0,1-7 0,7-12 0,2-7 0,1 4 0,1-5 0,0 8 0,0 1 0,1 3 0,-4 5 0,-1 3 0,-4 3 0,-2 4 0,-3 2 0,0 1 0,-2 1 0,0 0 0,0 0 0,-1 2 0,1 0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59.34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2238 24575,'14'-10'0,"3"-4"0,10-10 0,5-4 0,1-1 0,10-6 0,-15 13 0,14-13 0,-10 12 0,2-5 0,0-1 0,-11 7 0,4-7 0,-9 3 0,0-1 0,2-1 0,-1 1 0,3 2 0,0-1 0,-5 5 0,3-3 0,-8 1 0,0-3 0,-3-5 0,-2 3 0,4-8 0,2-2 0,1 1 0,2-7 0,-1 3 0,-2 0 0,-1-6 0,-6 9 0,-1-9 0,-2 4 0,0 2 0,0-1 0,0 10 0,0-5 0,1-1 0,-1 2 0,-1-7 0,-1 5 0,-2 3 0,-1 3 0,0 13 0,-1 1 0,2 5 0,-1 1 0,0 0 0,0 2 0,1 1 0,1 2 0,0 3 0,0 0 0,-1 0 0,1-1 0,-1-4 0,1-3 0,-1 1 0,0-6 0,-2-3 0,-1-5 0,-3-8 0,1 1 0,-2-4 0,1 2 0,3 4 0,-1 1 0,3 11 0,-1-1 0,2 6 0,-2 2 0,2 1 0,-2 0 0,0 0 0,-1-2 0,-2 0 0,0-1 0,-1 0 0,0 1 0,0 0 0,0 3 0,0-2 0,-1 1 0,1 2 0,-1-4 0,1 3 0,0-2 0,-1 1 0,3 2 0,-1 0 0,3 2 0,0 2 0,0-2 0,1 4 0,-1-5 0,-2 1 0,0 0 0,-1-3 0,0 2 0,0-1 0,0-1 0,-1-1 0,-1 0 0,0-3 0,1 4 0,-1 0 0,5 4 0,-1 3 0,2 0 0,0 2 0,-2-2 0,-1 1 0,0 1 0,0 2 0,4 4 0,1 6 0,0 0 0,0 6 0,0-2 0,-1 2 0,0 0 0,0-3 0,1-2 0,0-3 0,-1 1 0,1-4 0,-2 2 0,2-4 0,-2 0 0,2 0 0,-1-2 0,1 1 0,0-1 0,0 0 0,-1 0 0,0-1 0,1 1 0,-1 0 0,1-1 0,0 2 0,-1 1 0,1 0 0,-1 0 0,1-2 0,0-18 0,0 0 0,1-14 0,0 8 0,1 4 0,-1 3 0,1 1 0,-1 4 0,2-1 0,-2 2 0,2-1 0,-1 1 0,0 0 0,-1 1 0,0 0 0,0 0 0,1-2 0,-1 2 0,1-2 0,-1 1 0,1 2 0,-1 2 0,-2 1 0,-5 6 0,-4 2 0,3 0 0,0-1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9:00.47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8 24575,'22'-2'0,"0"0"0,-6 0 0,2 1 0,5 0 0,0 1 0,12 0 0,5 0 0,1 0 0,-2 0 0,-15 0 0,-10 0 0,-9 0 0,-4 0 0,4 0 0,0 1 0,2-1 0,-1 1 0,-2-1 0,-1 0 0,0 0 0,0 0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1:03.1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24 209 24575,'72'10'0,"0"0"0,19-2 0,7-1 0,-13-1 0,5 1 0,5-3-2007,-3-3 0,4-2 0,3-1 0,-1-2 2007,-18 1 0,0 0 0,1-2 0,0 1 0,0-1 0,3 0 0,1-1 0,0 1 0,0-1 0,1-1 0,6-2 0,1-1 0,0 0 0,-3 0 0,-5 1 36,15-2 1,-7 1 0,0-1-37,7-2 0,0-1 0,-9 1 816,-13 2 1,-1 1-817,7 1 0,6 0 0,-12 2 0,-23 1 0,-2 1 0,45-3 0,-7 2 0,-35 2 0,27 0 0,-25 2 0,4 1 1575,7 0 0,3 0-1575,23 0 0,1 0 0,-11 1 0,-3 0 0,1 1 0,-5 0 1084,-23-1 0,-7 1-1084,12 1 0,-26 0 0,2 5 0,51 8 0,-14-6 0,8 1-987,13 3 0,6 0 987,-13-5 0,5 0 0,-3-1 0,-13-1 0,-2-1 0,5 0 0,-4 0 0,5-1 0,1-1 0,-5 0 0,6-1 0,-3-1 0,0 1 0,3-1 0,0 1 0,-4 0 88,21 2 0,-7 0-88,-24 0 0,-2 1 0,14 4 0,-1 1 0,-12-2 0,-1-1 0,-3 1 0,-2-1 0,36 4 0,-41-6 0,-11-1 0,-10 1 1994,4 2-1994,37 9 0,-24-6 0,6 2 0,5-1 0,6 1 0,2-1 0,6-1 0,3 0 0,2-1 0,15 2 0,3 0 0,-7-2-3007,1-2 1,-9-1 3006,-10-1 0,-17 0 0,-39-4 0,-11 1 0,11 6 0,9 6 0,18 6 0,-2 1 6784,-9-4-6784,-12-1 0,-13-6 0,-3 3 0,0 2 0,0 2 0,2 5 0,-3-2 0,-2 0 0,-2-2 0,-1-4 0,-2-1 0,-2-2 0,-3 1 0,-5 0 0,-3-2 0,-13 2 0,-13 1 0,-8 0 0,-19 2 0,12-2 0,1-5 0,-1 0 0,-14-1 0,8-3 0,-1-1 0,-10-3 0,23 0 0,-2-1 0,-36 1 0,-11-2 0,45 2 0,1 0 0,-33-1 0,-4 1 0,28-2 0,11 2 0,2 0 0,9 1 0,-30 1 0,-19-1 0,33 1 0,-4-1-275,-17-1 1,-2 0 274,9 1 0,1 0 0,-15 0 0,3-1 0,-19 1 0,23 0 0,49-1 0,20 0 0,0 0 0,0 0 0,-3 1 549,-7 1-549,-14 4 0,-20 5 0,-5 0 0,-5 2 0,2-4 0,10-2 0,-22-2 0,-3-1 0,-15 2 0,30-1 0,-4 1-403,-7 2 1,-2 0 402,-8 2 0,-4-2-559,11-1 1,-3 0-1,1-1 559,-23 0 0,-3-1 0,16-1 0,-5-1 0,4 0 0,14-2 0,3 0 0,1-1 0,-29 1 0,4-1-117,13-1 1,6 1 116,22 0 0,3 0 0,-3 1 0,2 0 0,-30 3 727,0-1-727,-13 1 1225,3-3-1225,26-1 0,-3 0 0,3-1 0,-1 0 0,-2 0 0,-1-1 0,-4-1 0,3 1 0,14 0 0,0 0 0,-15 1 0,-1-1 0,8 1 0,3 1 129,5 0 1,3 0-130,-26-1 0,45 1 0,7-2 0,-5 2 0,-8-2 503,-27 1-503,-10 0 0,-12 1 0,33 1 0,-2 0 0,3-1 0,-2 1-422,-22 1 0,-3 0 422,4-1 0,-3 0-695,6 0 1,-4 0-1,-1 0 695,0 0 0,-2 0 0,0 0 0,-3-1 0,-1 1 0,-1 0 0,-5 0 0,-1 0 0,4 1 0,-10-1 0,3 0-284,25 0 0,-2 0 1,5 0 283,-6 2 0,4-1-13,1 0 1,4 0 12,8 0 0,5 0 716,-25 0-716,0-1 2065,16-1-2065,-7 0 992,-10 0-992,-2 0 31,-13-1-31,25 0 0,16 0 0,32 1 0,12-1 0,2 0 0,-5 0 0,-1 0 0,-5 0 0,0 0 0,2 0 0,3 0 0,7 1 0,2-2 0,0-5 0,2-7 0,-1-7 0,1-9 0,1-9 0,3-3 0,6-16 0,3 6 0,9-16 0,-2 11 0,2 4 0,-3 9 0,-4 17 0,4 0 0,3 5 0,-1 3 0,6-4 0,32-29 0,-27 23 0,26-22 0,-41 38 0,8-2 0,4 0 0,2 0 0,-3 0 0,-12 6 0,-6 3 0,-4 3 0,1 2 0,3 0 0,0 0 0,0 0 0,-5 1 0,4 1 0,16 5 0,18 4 0,38 9 0,-6-4 0,4 1 0,-34-9 0,-24-4 0,-12-2 0,-7-1 0,-2 0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3.3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1 24575,'-8'0'0,"-8"0"0,9 0 0,-5 0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5.0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5 295 24575,'-5'28'0,"-3"9"0,-1 3 0,-3 5 0,3-11 0,1-5 0,3-6 0,0-6 0,1-7 0,1-2 0,1-7 0,-3-3 0,-8-8 0,-2-3 0,-4-7 0,2 0 0,-1-8 0,-3-6 0,1-5 0,-4-12 0,8 12 0,-4-8 0,10 15 0,0 1 0,6 3 0,2 0 0,3 1 0,2-2 0,1 6 0,4 1 0,-2 7 0,3 2 0,-3 7 0,2 1 0,1 2 0,0 2 0,9 1 0,8 1 0,2 0 0,8 1 0,-15 1 0,2 0 0,0 8 0,-1 1 0,14 12 0,-5 3 0,-1-1 0,-7 3 0,-14-12 0,-4 2 0,-2 2 0,-2 0 0,1 12 0,-2-5 0,0 13 0,-2 3 0,-1 4 0,-3 6 0,2-13 0,-2-4 0,1-16 0,2-7 0,0-8 0,0-3 0,-1 0 0,-3 2 0,-1-1 0,-3 1 0,0-1 0,0 1 0,2-2 0,5-4 0,3-4 0,3 1 0,0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29.6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0'0'0,"-2"0"0,5 0 0,5 1 0,5 3 0,6 1 0,-3 0 0,-5-1 0,-7-1 0,-7-2 0,-1 1 0,2 0 0,5 1 0,14 3 0,4 2 0,17 3 0,-6 0 0,-8-4 0,-15-3 0,-14-3 0,-6 0 0,-5 4 0,-9 6 0,-8 9 0,-7 5 0,-15 9 0,0-4 0,-13 7 0,3-3 0,13-7 0,8-4 0,22-13 0,5-4 0,8-5 0,14-4 0,7-2 0,-4 0 0,-4 1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6.1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99 38 24575,'-18'-15'0,"5"5"0,3 3 0,1 4 0,0 2 0,-6 0 0,-3 2 0,-8 6 0,-12 7 0,-5 9 0,-12 11 0,7-1 0,-10 16 0,12-1 0,4 4 0,11 10 0,18-7 0,7-3 0,15-7 0,4-18 0,16 0 0,0-11 0,7-3 0,8-5 0,-4-6 0,14 0 0,-6-4 0,-7 1 0,-9-3 0,-19 2 0,-7 0 0,-5-8 0,-3-3 0,2 0 0,-2 3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6.8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0 24575,'49'-5'0,"20"0"0,-3 2 0,4 0 0,-19 1 0,-26 1 0,-11 0 0,-12 3 0,-9 18 0,-1 4 0,-8 21 0,4-5 0,2-6 0,3-7 0,5-10 0,0-5 0,2-4 0,0-2 0,0-1 0,-1 0 0,1-2 0,3-2 0,-3 0 0,4-1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7.2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12'0,"0"3"0,0 0 0,0 0 0,0-6 0,1 0 0,-1-1 0,0-2 0,0-3 0,0-2 0,0-3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7.5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0'13'0,"-2"-3"0,0 0 0,-3-5 0,-4-2 0,0-2 0,0 2 0,0-1 0,1 0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7.9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50 24575,'0'12'0,"2"3"0,4 2 0,2 7 0,1-4 0,0 0 0,-5-11 0,0-7 0,5-14 0,11-26 0,13-19 0,1-3 0,-2 10 0,-18 23 0,-4 13 0,-7 7 0,-1 5 0,-1 0 0,0 2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9.0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49 24575,'11'-2'0,"-1"1"0,0-2 0,-2 1 0,-1-1 0,-1 1 0,1-2 0,2-1 0,-2 1 0,6-4 0,-3 0 0,0-1 0,-3-1 0,-4 1 0,-1 0 0,-2-4 0,0 3 0,-2-6 0,-2 7 0,-1-2 0,1 6 0,0 1 0,1 3 0,2 1 0,-1 0 0,0 0 0,1 0 0,-2 0 0,0 0 0,-3 0 0,0 1 0,-2 2 0,2 0 0,-2 1 0,1 3 0,0 1 0,0 6 0,1 1 0,2 1 0,2-1 0,2-4 0,0-2 0,2-2 0,0-2 0,1 0 0,-1-2 0,1 2 0,1-1 0,1 3 0,2-1 0,1 2 0,0 0 0,0-3 0,-2-1 0,-2-3 0,-1 0 0,-1-1 0,0 0 0,1 1 0,6-1 0,4-1 0,17-5 0,6-1 0,3-3 0,-14 5 0,-12 1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9.8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8 0 24575,'-7'5'0,"1"0"0,0 6 0,-2 7 0,-1 8 0,-1 11 0,0 2 0,0 0 0,2-1 0,2-12 0,2-4 0,2-12 0,1-7 0,5-6 0,5-4 0,6-8 0,17-19 0,16-18 0,3-1 0,-1 3 0,-23 27 0,-16 14 0,-9 10 0,-2 7 0,0 4 0,1 5 0,3 9 0,1 1 0,4 12 0,1-3 0,-1 0 0,1-3 0,-4-14 0,-3-5 0,0-10 0,3-4 0,6-1 0,-4 0 0,2 0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0.4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5 24575,'68'-3'0,"3"1"0,-13 0 0,4 1 0,-1-3 0,0 1 0,-1 2 0,0 0 0,-4-2 0,-4 0 0,8 3 0,-20-2 0,-29 2 0,-12 0 0,-10 2 0,5-1 0,-3 0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1.0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8 0 24575,'-14'35'0,"-1"12"0,-3 13 0,0 8 0,-1 16 0,4-15 0,2 9 0,5-23 0,5-9 0,2-8 0,1-15 0,0 4 0,-1-8 0,1-2 0,-1-2 0,0-5 0,1-2 0,0-7 0,10-12 0,4-8 0,-2 2 0,-1 3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1.7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5 24575,'12'15'0,"2"5"0,5 12 0,4 9 0,-4-6 0,-3-1 0,-9-16 0,-4-3 0,-3-7 0,0-4 0,-1-2 0,1 0 0,2-23 0,5-2 0,8-29 0,6 1 0,1 2 0,3-2 0,-6 16 0,0 3 0,-9 15 0,-2 9 0,-6 6 0,2 4 0,0 3 0,4 3 0,-2 1 0,1 1 0,-3-4 0,0-2 0,-2-1 0,1 0 0,-2-1 0,1 0 0,-2 2 0,3 1 0,0 5 0,0-4 0,0-1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0.1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4 1 24575,'-8'4'0,"-2"3"0,-4 4 0,-4 2 0,0 2 0,-3 5 0,0 0 0,0 1 0,-5 1 0,1-3 0,-8 6 0,1-3 0,-1 3 0,0-4 0,9-1 0,-1-4 0,11-4 0,2-4 0,6-4 0,7-4 0,17-13 0,17-14 0,-11 9 0,3-4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2.8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9 28 24575,'-3'-6'0,"0"2"0,2 1 0,-3 1 0,-2-1 0,-4-1 0,1 1 0,-1 0 0,2 3 0,-3 5 0,-9 7 0,-7 8 0,-3 5 0,-2 12 0,10-1 0,3 2 0,10-2 0,5-12 0,3-3 0,3-10 0,-1-2 0,2-3 0,1-2 0,6 1 0,2-1 0,2-1 0,4-3 0,-4-2 0,3-3 0,-4-5 0,-1-2 0,3-8 0,1-1 0,7-8 0,3-4 0,1-2 0,0-3 0,-9 9 0,-6 8 0,-8 12 0,-3 16 0,-1 7 0,0 7 0,0-2 0,0 2 0,0-5 0,1 4 0,1-4 0,-1-3 0,1-3 0,-1-5 0,0 2 0,1-1 0,2 1 0,0-1 0,1-1 0,-1-1 0,3-1 0,-1 0 0,0-1 0,-1-1 0,-1 0 0,-3-1 0,2 0 0,-7-5 0,-3-10 0,1-2 0,0 2 0,6 6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3.5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6 24575,'17'22'0,"-1"0"0,3 13 0,-2-3 0,-1 4 0,-2-6 0,-5-1 0,-3-9 0,-4-5 0,-1-4 0,-1-16 0,5-10 0,12-26 0,11-8 0,7-5 0,3 9 0,-11 17 0,-3 6 0,-14 15 0,1 6 0,-4 14 0,3 10 0,5 12 0,-5-2 0,6 2 0,-8-14 0,2 1 0,-4-7 0,-1-4 0,-2-2 0,-2-5 0,2 1 0,0-1 0,0 0 0,3 0 0,1-2 0,9 0 0,8-6 0,7-1 0,-11-1 0,-5 1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4.3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8 38 24575,'-10'-7'0,"-2"0"0,-6-2 0,2 3 0,-1 0 0,9 4 0,1 2 0,3 0 0,-9 7 0,0 2 0,-9 8 0,4 2 0,1 0 0,4 4 0,4-3 0,3 7 0,4-5 0,4-2 0,2-6 0,4-4 0,3 0 0,2 2 0,2 2 0,10 7 0,0 2 0,7 6 0,-9-4 0,-5-5 0,-11-10 0,-5-5 0,-3-2 0,0-2 0,-2 2 0,-1-2 0,-2 0 0,-6 1 0,-14-2 0,-4 1 0,-9-1 0,9 0 0,9 1 0,9-1 0,9 0 0,21-2 0,8-3 0,-2 1 0,-3 0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5.1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71 65 24575,'-13'-11'0,"-14"-6"0,-5 2 0,0 2 0,4 5 0,15 10 0,-1 6 0,-5 13 0,-1 7 0,-10 20 0,9-4 0,6 2 0,8-12 0,9-12 0,0-7 0,3-8 0,-1-3 0,0-4 0,3 0 0,7-5 0,10-8 0,6-10 0,16-14 0,-12 4 0,3-2 0,-21 16 0,-7 9 0,-7 15 0,-2 12 0,0 2 0,3 6 0,0-1 0,5 2 0,7 12 0,2-5 0,3-2 0,0-14 0,-9-10 0,1-6 0,-3-8 0,3-6 0,14-18 0,8-4 0,27-21 0,-14 28 0,1 3 0,4-10 0,12 8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6.1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1 1 24575,'-11'12'0,"-2"4"0,3 10 0,0 0 0,5 9 0,3 2 0,8 14 0,11 7 0,4-5 0,12-3 0,-7-25 0,-2-7 0,-11-13 0,-6-6 0,-4-5 0,0-10 0,5-4 0,3-9 0,2 7 0,3-4 0,-9 16 0,0 0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6.5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7 24575,'22'-1'0,"10"0"0,36-7 0,-3-2 0,1-2 0,-29 2 0,-29 0 0,-23-4 0,6 5 0,-8-2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6.9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6'29'0,"2"7"0,-1 10 0,2 2 0,0-6 0,-1-8 0,4 4 0,-1-6 0,5 8 0,0 0 0,-2-7 0,-3-9 0,-6-13 0,-1-8 0,4-14 0,6-10 0,-3 6 0,0 0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7.3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6'18'0,"-2"-4"0,-1 2 0,-2-7 0,0 0 0,-1-4 0,0-1 0,1 4 0,0 4 0,2 5 0,0 3 0,2-3 0,-2-3 0,-2-14 0,0-13 0,-2 3 0,0-4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7.73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4 24575,'9'-9'0,"2"-2"0,-5 5 0,0 0 0,-4 5 0,-1 0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9.4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9 198 24575,'-9'-2'0,"1"1"0,1 0 0,1 0 0,0-2 0,-1-2 0,1-3 0,-3-7 0,3-2 0,1-11 0,5 0 0,4-3 0,6 8 0,2 6 0,6 8 0,-3 4 0,-1 2 0,-5 2 0,-5 1 0,4 3 0,5 2 0,8 8 0,9 12 0,-6-1 0,3 7 0,-16-12 0,-3-5 0,-7-3 0,-5-1 0,-3 3 0,-6 5 0,-4 3 0,-10 8 0,3-7 0,-5 1 0,7-11 0,6-5 0,2-4 0,5-4 0,1 1 0,3-1 0,2-1 0,1-3 0,0-3 0,1-7 0,1-7 0,2-1 0,1-4 0,1 3 0,-1 5 0,-1 6 0,-1 8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2.1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3'5'0,"4"3"0,11 8 0,14 8 0,5 5 0,21 15 0,-12-12 0,8 8 0,-27-20 0,-11-5 0,-20-12 0,-13-15 0,-9-7 0,-6-9 0,-8-4 0,6 7 0,3 4 0,10 12 0,4 5 0,1 2 0,-1 0 0,2 0 0,0 0 0,1 1 0,-1 0 0,-3-2 0,0 2 0,-4-2 0,4 2 0,2-1 0,3 2 0,2 0 0,-2 0 0,1 0 0,-1 0 0,1 0 0,-2 0 0,-1 1 0,-4 1 0,-1 1 0,-2 3 0,2 1 0,1 1 0,2-1 0,4-2 0,-2 2 0,2 0 0,-3 3 0,-1 2 0,1 1 0,0 1 0,3 5 0,2-4 0,2 6 0,0-4 0,1 1 0,0-1 0,2-1 0,3 3 0,6 0 0,7 5 0,11 1 0,3-3 0,4-1 0,-5-4 0,-9-2 0,0-2 0,-8-2 0,5 3 0,-4-1 0,0-1 0,-4-3 0,-7-4 0,-2-2 0,-3-1 0,-1 1 0,0 1 0,-1 3 0,-1 1 0,-2 1 0,-3 3 0,-7 3 0,-3 0 0,-4 2 0,-2-1 0,3-2 0,0-2 0,6-3 0,6-6 0,5-2 0,1-1 0,-2 0 0,-3-1 0,-1 0 0,-2-1 0,4 1 0,1 1 0,2 0 0,2-1 0,0 0 0,1-1 0,6-6 0,12-5 0,20-9 0,-15 10 0,5-1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0.1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3'17'0,"-2"2"0,1 0 0,-2 0 0,0 6 0,-1-7 0,1 5 0,5-19 0,12-8 0,13-16 0,-1 1 0,0 4 0,-14 9 0,-3 5 0,0 1 0,-6 3 0,3 5 0,-3 9 0,8 15 0,6 16 0,3 0 0,-2-4 0,-9-19 0,-9-18 0,-3-16 0,0-9 0,6-14 0,-4 15 0,4-1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0.7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2 1 24575,'-28'48'0,"0"1"0,3-2 0,3 1 0,-14 44 0,17-16 0,15-35 0,5-3 0,3-13 0,3 0 0,5 2 0,-2-7 0,2 2 0,-6-11 0,-3-3 0,0-3 0,-1-3 0,16-6 0,-13 3 0,11-5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1.1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59'0,"0"6"0,0-5 0,0 10 0,1-10 0,-1-9 0,1-14 0,-1-18 0,0-9 0,4-14 0,-4 3 0,4-4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1.4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 0 24575,'-2'26'0,"-1"5"0,1-4 0,-1 9 0,2-7 0,0-6 0,0-9 0,1-13 0,-1-12 0,4-6 0,6-17 0,-3 18 0,2-3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2.2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8 24575,'31'-4'0,"3"1"0,23-2 0,-11 2 0,1 1 0,-22 4 0,-11 3 0,5 11 0,0 4 0,12 13 0,-8-7 0,-3-1 0,-10-9 0,-6-4 0,-3 3 0,-7 2 0,-5 9 0,-12 13 0,-1 1 0,-10 8 0,8-15 0,7-10 0,8-12 0,23-8 0,12-3 0,5 0 0,14 1 0,-4 1 0,2-1 0,3 0 0,-19 0 0,-7-1 0,-12 1 0,-2-1 0,-1 0 0,0 0 0,1 0 0,8-4 0,-7 3 0,5-2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2.5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 0 24575,'-4'23'0,"0"1"0,1-7 0,-1 4 0,0-6 0,1 0 0,1-6 0,3-9 0,7-16 0,11-22 0,-7 14 0,4-6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3.3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 24575,'8'-1'0,"2"0"0,11 2 0,11 2 0,15 6 0,10 4 0,-2 3 0,0 2 0,-23-5 0,-10-3 0,-17-3 0,-6-1 0,-5 7 0,-8 8 0,-6 3 0,-12 8 0,-6-3 0,2-3 0,2-6 0,16-11 0,7-4 0,7-4 0,2 0 0,14 2 0,0 1 0,16 4 0,-5 2 0,0 1 0,2 8 0,-5-1 0,3 5 0,-5-1 0,-7-3 0,-4-2 0,-8-4 0,-6-2 0,-7 3 0,-2 0 0,-3 3 0,3-2 0,0-1 0,4-4 0,1-1 0,5-5 0,3-2 0,3 0 0,6 2 0,-3-3 0,3 2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3.6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1 15 24575,'-4'9'0,"1"-1"0,-4 5 0,1 1 0,-1 1 0,1 4 0,1-2 0,3-5 0,2-9 0,6-23 0,9-22 0,-6 13 0,3-4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4.2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 0 24575,'1'11'0,"-1"3"0,-2-1 0,-2 7 0,1-3 0,-1 4 0,2-8 0,1-3 0,4-6 0,7-4 0,8 0 0,5 2 0,-1-1 0,0 7 0,-7-3 0,1 7 0,-6-1 0,-2 3 0,-2 7 0,-2 0 0,-1 14 0,-2 2 0,-1-1 0,-2-7 0,-1-15 0,-1-8 0,-3-6 0,-2 0 0,-3 0 0,2 0 0,3 0 0,3 0 0,-4 0 0,-5-1 0,0-2 0,-3-5 0,7-5 0,3 5 0,4 0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4.73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 24575,'39'-2'0,"6"0"0,-4 3 0,9 0 0,-16 1 0,-8-1 0,-14 0 0,-10-1 0,-1 0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2.7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 0 24575,'-2'11'0,"-2"12"0,2 9 0,1 13 0,7 5 0,2-4 0,5 3 0,3-8 0,3 1 0,5-4 0,1-8 0,4-3 0,-1-10 0,-3-4 0,-7-5 0,-10-5 0,-3-3 0,2 1 0,3-2 0,0 1 0,-5-3 0,-3 2 0,-3-1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5.0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 1 24575,'-2'20'0,"1"3"0,0 8 0,1-2 0,0-4 0,0-10 0,2-14 0,8-7 0,-6 1 0,5-1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5.7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6 6 24575,'-9'-3'0,"2"1"0,1 1 0,-3 5 0,-7 14 0,-4 10 0,-10 18 0,8-4 0,-1 3 0,10-7 0,5-8 0,5 3 0,6-7 0,5 3 0,5-4 0,3-4 0,1-6 0,-5-8 0,-4-3 0,-2-4 0,3-1 0,7 0 0,-1-4 0,2-1 0,-9 1 0,-4-1 0,-12-1 0,-6-2 0,-4-3 0,3 3 0,6 3 0,6 3 0,2 1 0,0 0 0,1 1 0,0-2 0,0-1 0,0-2 0,0 2 0,0-1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6.4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8'2'0,"3"1"0,11 3 0,6 6 0,6 3 0,7 9 0,-12-1 0,-5 1 0,-13-3 0,-9-5 0,-5 4 0,-3 2 0,-4-1 0,-2 4 0,-1-7 0,-2 2 0,3-5 0,2-3 0,4-3 0,3-4 0,2-1 0,-7-2 0,6-2 0,-5 0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24.7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8'29'0,"-3"-4"0,0 7 0,-2-7 0,-1 3 0,-1 0 0,0-2 0,1 10 0,1 2 0,-2 1 0,2 3 0,-1-11 0,0 2 0,-2-9 0,0-3 0,0-3 0,1-5 0,-1 1 0,1 0 0,-1-2 0,0-1 0,0-4 0,0 1 0,0-3 0,0 1 0,0 0 0,0 1 0,0 0 0,0-1 0,0-1 0,0-3 0,2-4 0,-1 2 0,1-3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28.65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45 24575,'7'-3'0,"-1"-1"0,-4 4 0,1-1 0,0 0 0,3 1 0,0-1 0,3 1 0,-1-1 0,-1 0 0,1 0 0,-1 0 0,0 1 0,0-1 0,2 1 0,9 0 0,11-1 0,21 1 0,15-2 0,17 0 0,16-5 0,-17 3 0,-3-3 0,-29 5 0,-13 0 0,1-2 0,-3 1 0,6-2 0,2 2 0,-8 0 0,-1 1 0,-14 2 0,-2-1 0,-3 1 0,10 0 0,16-1-6784,11 0 6784,21-3 0,2-1 0,-8 1 0,-8 1 0,-23 2 0,0 1 0,25 0 6784,-5 0-6784,9-1 0,-27 0 0,-22 0 0,-9 0 0,-1 1 0,6 0 0,7 0 0,7 0 0,3 0 0,-4 0 0,-4 0 0,-6 0 0,-3 1 0,5-1 0,8 3 0,2-2 0,10 2 0,-8-2 0,5 1 0,-9-2 0,2 0 0,2 2 0,2-2 0,13 3 0,6 0 0,8-2 0,23 2 0,11-6 0,-21 0 0,3-1-343,3-2 0,0-1 343,3 0 0,-2 0 0,-12 0 0,-6 1 0,8 0 0,-29 1 0,-28 5 0,-5-1 0,0 1 0,0 0 686,7 0-686,3 0 0,4 0 0,12 0 0,-3-1 0,4 1 0,-5-1 0,-4 1 0,15 0 0,9 1 0,37 0 0,6 0 0,0-2 0,-17-2 0,-34 1 0,-17 0 0,-11 2 0,-2-1 0,5 1 0,-4 0 0,0 0 0,-1-1 0,14-4 0,-12 4 0,9-4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30.86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02 24575,'8'-11'0,"-1"1"0,-2 3 0,3 0 0,4 0 0,12-1 0,10-3 0,8-1 0,1-1 0,-12 5 0,-10 2 0,-13 5 0,2 3 0,4 3 0,8 2 0,-4 1 0,-5-2 0,-8 1 0,-5 1 0,0 6 0,1 6 0,0 1 0,2 2 0,-2-8 0,1-1 0,-3-6 0,-1 1 0,-4 0 0,-1 3 0,-4-2 0,-1 1 0,2-4 0,-4 4 0,2-1 0,-6 4 0,-3 3 0,0 0 0,0 2 0,8-7 0,2-3 0,7-5 0,1-2 0,1 0 0,2 0 0,-2 1 0,2 2 0,0-2 0,2 1 0,2-2 0,4 3 0,2-1 0,1 0 0,-3-2 0,-1-2 0,0 1 0,5-1 0,17 2 0,5-2 0,20 1 0,-7-1 0,-8 0 0,-15 0 0,-16 0 0,-5-3 0,-2 0 0,1-4 0,-1 3 0,0 0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32.11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2 24575,'12'-1'0,"-2"0"0,4 1 0,1 0 0,11 0 0,3 1 0,3 1 0,-5 1 0,-12 1 0,-6 0 0,-5 2 0,-1 2 0,-1 4 0,-2 0 0,0 3 0,-4 1 0,-6 6 0,-3-1 0,-9 5 0,7-8 0,-4 1 0,4-8 0,2-2 0,3-3 0,4-3 0,2-2 0,4-1 0,12 0 0,2 0 0,18 2 0,2 1 0,2 2 0,1 2 0,-11-2 0,-5 1 0,-9-3 0,-3-2 0,-5 1 0,-3 0 0,-3 2 0,0 3 0,-4 2 0,-3 2 0,-4 3 0,-1 0 0,-3 1 0,2-1 0,3-3 0,4-2 0,4-5 0,0-1 0,1-1 0,0-1 0,0-1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33.60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1 1 24575,'-2'25'0,"-1"0"0,2-1 0,-1-1 0,2-10 0,-1 2 0,1-6 0,-1-1 0,1-4 0,0-1 0,0-1 0,7 0 0,-2-2 0,10 0 0,1 0 0,10 0 0,11 2 0,3-1 0,-3 3 0,-15-2 0,-13 2 0,-5 0 0,-3 1 0,6 10 0,2 2 0,2 3 0,-1-1 0,-5-6 0,-2-3 0,-3-1 0,-2-2 0,-4 3 0,-3-1 0,-6 6 0,0-1 0,-1 3 0,0 0 0,4-5 0,0-2 0,3-3 0,-1-4 0,0 0 0,1-1 0,-1-1 0,4 0 0,0-1 0,0 1 0,1-1 0,-2 0 0,1 0 0,0 0 0,2 0 0,3-3 0,0 0 0,1-1 0,0 1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34.37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24 24575,'26'-1'0,"12"0"0,2-3 0,-1 2 0,-9-2 0,-18 3 0,-5 1 0,-5 0 0,3 0 0,5 0 0,1-1 0,5 0 0,-4-1 0,-4 0 0,-6 0 0,-5-1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35.64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34 130 24575,'-1'-20'0,"0"1"0,1 2 0,-3-1 0,-3 1 0,-3 1 0,-1 6 0,2 3 0,3 3 0,3 4 0,0-1 0,-1 1 0,-3 0 0,-4 1 0,-4 3 0,-7 6 0,2 2 0,-8 13 0,1 3 0,-4 7 0,1 5 0,2 0 0,2 8 0,4 1 0,7-1 0,4 5 0,7-8 0,1-4 0,6-1 0,-1-17 0,5 1 0,-1-10 0,2-4 0,3-3 0,6-4 0,8-2 0,4-3 0,-2 0 0,-3-4 0,-9 1 0,3-3 0,2-2 0,3-3 0,1-3 0,-8 3 0,-4-3 0,-8 1 0,-3-3 0,-7-4 0,-1 3 0,-3 0 0,1 6 0,0 3 0,-4 0 0,-1 2 0,-4-2 0,-5 1 0,3 1 0,0 3 0,7 1 0,3 2 0,3 1 0,0 0 0,-1 1 0,2 0 0,0 0 0,2 0 0,2 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3.3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3'13'0,"16"13"0,16 9 0,-2 1 0,-9-6 0,-21-14 0,-11-7 0,-4-3 0,-5-2 0,1-1 0,-1 1 0,0-2 0,-1-1 0,1-1 0,-2 0 0,1 0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55.97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51 24575,'6'-5'0,"0"0"0,-1 1 0,1 0 0,2-2 0,1 1 0,6-2 0,1 2 0,3 0 0,2 2 0,-5 1 0,3 2 0,-2 3 0,1 0 0,6 6 0,-2-2 0,3 4 0,-7-3 0,-6-2 0,-5-1 0,-5-3 0,-2 3 0,0 3 0,0 2 0,0 7 0,-1-4 0,-4 4 0,-1-3 0,-4 2 0,-3 3 0,-2-1 0,0 2 0,1-5 0,6-5 0,4-4 0,3-5 0,-1 1 0,0 0 0,1 1 0,1 0 0,3-1 0,2 1 0,4 1 0,5-1 0,10 4 0,24 2 0,14 4 0,23 0 0,-16-2 0,-18-5 0,-29-3 0,-17-1 0,-8 2 0,-2 3 0,-6 5 0,-7 7 0,-3 1 0,-10 6 0,0-5 0,-6 4 0,5-5 0,6-3 0,8-6 0,9-6 0,5-3 0,3-3 0,8-6 0,-4 4 0,3-4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57.13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2'25'0,"-1"4"0,0-3 0,-1 9 0,0-4 0,1 3 0,0 0 0,-1-9 0,0-2 0,0-11 0,0-4 0,0-5 0,-1-2 0,8 0 0,9-1 0,15-1 0,35 5 0,-12 1 0,8 2 0,-37-2 0,-15 0 0,-10 0 0,-3 3 0,-5 6 0,-5 4 0,-4 2 0,-3 3 0,2-4 0,-4 3 0,-3-1 0,2-1 0,-4 2 0,8-6 0,1-1 0,6-6 0,5-3 0,4-4 0,2-2 0,0-9 0,1-1 0,-1 0 0,1 3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57.65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51 24575,'15'-2'0,"9"-4"0,1 1 0,10-4 0,-5 2 0,-5 1 0,-5 3 0,-9 0 0,-2 0 0,-3 0 0,-3 1 0,-1 1 0,-2 0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58.85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96 89 24575,'-2'-15'0,"1"4"0,0 1 0,0 2 0,1 1 0,-1-1 0,-1 0 0,-1 0 0,-1 2 0,1 2 0,1 2 0,0 1 0,-3 0 0,-1 4 0,-7 1 0,-8 10 0,-1 2 0,-12 15 0,8 2 0,-9 17 0,5 8 0,4-3 0,1-1 0,12-19 0,2-1 0,6-6 0,4 4 0,5 5 0,7 0 0,7 8 0,0-13 0,-2-8 0,-7-12 0,-3-8 0,-3-4 0,6 1 0,1-1 0,14-5 0,-1-3 0,9-7 0,-3-5 0,-6 3 0,-1-2 0,-10 9 0,1-3 0,-5 6 0,-2-4 0,-3 0 0,-3-2 0,-4-4 0,-10-4 0,2 4 0,-3 0 0,8 10 0,0 2 0,-2 1 0,-2-1 0,-4 3 0,4 1 0,-1 1 0,6 0 0,1 1 0,-1-1 0,1 2 0,-2 0 0,1-1 0,2 1 0,1-1 0,0 2 0,-3 2 0,3-3 0,-1 2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05.56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 0 24575,'0'21'0,"0"7"0,0 13 0,1 9 0,-1-3 0,0 0 0,-1-10 0,0 8 0,3 1 0,0 3 0,3-2 0,-3-17 0,1-8 0,-3-13 0,3-8 0,2-1 0,6-4 0,1 1 0,9-1 0,4 0 0,-1 2 0,-3 0 0,-11 1 0,-4 2 0,3 4 0,13 7 0,2 3 0,7 6 0,-11-7 0,-8-2 0,-7-6 0,-5-4 0,0 0 0,-2 4 0,-4 1 0,-3 6 0,-8 4 0,-4 1 0,-3 0 0,-4 1 0,6-9 0,-1 1 0,9-7 0,6 0 0,4-3 0,3-1 0,0-1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06.23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29 24575,'14'-2'0,"2"0"0,-3 0 0,7-2 0,2-1 0,0 0 0,-4 0 0,-8 3 0,-5 0 0,-3 2 0,0 0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07.99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37 55 24575,'4'-7'0,"-1"2"0,-1 2 0,-1 1 0,-1-1 0,1 0 0,-2-2 0,-1 0 0,-2 0 0,0 1 0,-2 0 0,2 1 0,-2 1 0,1 1 0,0-1 0,-1 2 0,1-1 0,0 2 0,-2-1 0,0 2 0,0-1 0,-1 2 0,-2 2 0,-1 1 0,0 3 0,-3 3 0,1 2 0,-4 10 0,0 5 0,0 4 0,-1 4 0,5-10 0,2 0 0,4-5 0,3-4 0,2 5 0,1-1 0,1 11 0,0 2 0,2 2 0,1-1 0,1-11 0,2-3 0,3-5 0,2 0 0,10 4 0,2-3 0,4 0 0,-7-8 0,-6-5 0,-6-4 0,2-2 0,0-3 0,6-1 0,1-5 0,-1 2 0,3-5 0,-4 0 0,0-3 0,2-5 0,-3 2 0,6-6 0,-5 1 0,-2-3 0,-7 1 0,-5 4 0,-4-1 0,-1 6 0,0 4 0,1 4 0,2 4 0,0 2 0,-1 2 0,-2 0 0,-3 1 0,-1-2 0,0 2 0,1-1 0,0 1 0,1 0 0,-2 0 0,1 0 0,-2 1 0,-1 0 0,0 1 0,1 1 0,0 1 0,1 1 0,-1 0 0,-1 1 0,-2 1 0,1-2 0,-2 2 0,2-1 0,2-2 0,2 0 0,4-3 0,2 1 0,0-1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11.54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12'5'0,"3"0"0,1 0 0,17 0 0,8 0 0,9-3 0,5-1 0,-4-1 0,-1 1 0,1 0 0,-5 1 0,13-1 0,2-1 0,4 0 0,4 0 0,-14 0 0,-5-1 0,-22 0 0,-12 0 0,-8 1 0,-2 0 0,2 0 0,2 0 0,1-1 0,-2 0 0,-2 1 0,-3-1 0,-1 1 0,-1 0 0,2-1 0,-1 1 0,1-1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12.38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9 24575,'25'0'0,"7"0"0,39 0 0,-22 0 0,4 0 0,22 0 0,3 0 0,-1-1 0,-2 0 0,-12 0 0,-6 0 0,13-1 0,-48 0 0,-19 2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10.5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 1 24575,'-3'33'0,"2"10"0,1 31 0,0-5 0,0 14 0,0-24 0,0-13 0,0-12 0,0-17 0,0-6 0,0-6 0,1-5 0,1-2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2.4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9 1 24575,'-22'24'0,"-13"17"0,-11 15 0,-7 11 0,-8 8 0,18-17 0,-2 3 0,20-22 0,7-10 0,10-14 0,6-11 0,3-11 0,5-6 0,9-18 0,4-4 0,10-17 0,3 0 0,1 1 0,0 2 0,-10 15 0,1 1 0,-6 10 0,-5 5 0,-3 5 0,-5 9 0,-1 0 0,-1 2 0,1-1 0,6-1 0,3-2 0,6 0 0,2-2 0,-5 2 0,-5 2 0,-5 4 0,1 11 0,2 9 0,5 19 0,-1 3 0,6 16 0,2 6 0,4 3 0,6 9 0,-5-24 0,0-1 0,-9-25 0,-10-13 0,-10-14 0,-8-11 0,-6-2 0,0 1 0,-1-1 0,1 0 0,1 1 0,0-4 0,0 2 0,6 5 0,2 3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4.2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2 0 24575,'-3'8'0,"-1"3"0,-4 1 0,0 5 0,-5 2 0,1 1 0,-5 3 0,5-5 0,0 2 0,5-9 0,2-2 0,5 1 0,2 5 0,2 7 0,1 7 0,-2 0 0,1 4 0,0-2 0,1 3 0,0-7 0,-2-7 0,-1-8 0,-2-8 0,0-2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11.5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3 24575,'9'-2'0,"4"0"0,5-2 0,11-3 0,0 4 0,3-1 0,4 9 0,11 6 0,14 11 0,10 6 0,-24-4 0,-14-4 0,-28-8 0,-8 0 0,-7 5 0,-5 1 0,-14 11 0,-5-1 0,-7 3 0,-4-3 0,9-8 0,-3-2 0,14-5 0,6-4 0,9-4 0,8-2 0,2-2 0,7 1 0,16 3 0,40 10 0,3 0 0,23 4 0,-45-9 0,-13-6 0,-24-8 0,8-11 0,-8 7 0,7-6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12.5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0'1'0,"6"3"0,11 6 0,5 1 0,1 5 0,-11-3 0,-9-3 0,-10-4 0,-3-4 0,-1 1 0,-2 2 0,-3 3 0,-3 2 0,-2 2 0,-1-1 0,1-2 0,3-3 0,3-2 0,3-2 0,9 5 0,8 5 0,14 13 0,-1 0 0,3 7 0,-15-9 0,-5-6 0,-8-6 0,-3-6 0,-2 0 0,-1 2 0,-2 1 0,-3 3 0,-2 0 0,-3 2 0,1-3 0,0-2 0,3-4 0,3-2 0,2-1 0,1 0 0,2-1 0,-1 0 0,0 0 0,1 0 0,0 0 0,0 0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13.3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 1 24575,'6'19'0,"2"5"0,3 19 0,0-1 0,-5 7 0,-3-8 0,-3-3 0,-2-3 0,2-11 0,-3-2 0,3-12 0,-1-5 0,2-5 0,5-4 0,5-1 0,30-1 0,-14 5 0,19 3 0,-30 3 0,3 8 0,-7-2 0,0 2 0,-3 1 0,-5-5 0,-2 1 0,-3-2 0,0 0 0,-5 2 0,-3 0 0,-9 5 0,-7-3 0,-11 4 0,-14-2 0,6-1 0,5-2 0,18-5 0,12-3 0,4-2 0,3-3 0,2 1 0,0 0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13.8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34'0'0,"1"0"0,-8 0 0,-3 1 0,-14-1 0,-5 1 0,-4-1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14.9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12 48 24575,'-5'-8'0,"0"1"0,-1-1 0,-4 2 0,-3-2 0,-5 3 0,4 0 0,0 4 0,3 1 0,-1 4 0,-13 9 0,-13 14 0,-8 6 0,-8 14 0,15-10 0,2 6 0,13-4 0,5 1 0,6 8 0,7-6 0,4 7 0,10-2 0,5-5 0,20 2 0,3-16 0,26-4 0,8-14 0,-6-8 0,-8-6 0,-32-2 0,-13-4 0,-8-7 0,-3-4 0,0-13 0,0 3 0,-4-10 0,-1 11 0,-7 1 0,-3 8 0,0 6 0,-2 5 0,5 6 0,1 2 0,-2 4 0,3 2 0,-7 3 0,3 1 0,-1-3 0,2-1 0,4-4 0,1 1 0,5-1 0,1 0 0,1 0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20.7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 35 24575,'25'-2'0,"-2"-1"0,-2 0 0,-1 0 0,-6-1 0,6 1 0,-3-1 0,-1 1 0,1-1 0,-6 2 0,1 0 0,-3 2 0,-2 0 0,-2-1 0,-1 1 0,1 0 0,0 0 0,0 0 0,-2 0 0,0 0 0,-3 0 0,-3 1 0,-12 6 0,-14 3 0,-9 4 0,-6 3 0,10-2 0,0-2 0,10-3 0,8-4 0,5-3 0,11-2 0,5-1 0,7 1 0,7-1 0,7 1 0,0-1 0,3 0 0,-8 0 0,0 0 0,-5-1 0,-1 0 0,-2 0 0,-5 0 0,-2 1 0,-16-1 0,-2-1 0,-10 0 0,5 0 0,3 2 0,4-1 0,2 1 0,5-1 0,17 1 0,2 0 0,12-1 0,-2 0 0,-1-1 0,-6-1 0,-6 2 0,-7-1 0,-4 2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23.3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25 1 24575,'-14'0'0,"-2"2"0,-7 1 0,-1 4 0,2 0 0,-4 0 0,4 0 0,-13 3 0,0-1 0,-4 3 0,3-1 0,10-2 0,-2 2 0,6-3 0,1 0 0,-7 3 0,0-1 0,-13 5 0,2 0 0,-3 2 0,-12 2 0,-5 5 0,-7-1 0,-14 6 0,16-10 0,-14 5 0,13-4 0,9-2 0,5 3 0,17-7 0,-2 5 0,4-4 0,3 0 0,-7 3 0,5-4 0,-8 8 0,1 1 0,-2 3 0,-9 10 0,3-2 0,-13 11 0,10-2 0,1-3 0,9-6 0,11-10 0,5-3 0,3-5 0,3-2 0,-5 1 0,2-1 0,-5 4 0,-4 1 0,-4 2 0,-15 5 0,3-3 0,-18 4 0,6-4 0,-1-1 0,5-1 0,14-5 0,2 1 0,10-6 0,6-2 0,6-3 0,6-4 0,2 0 0,-1-1 0,1 1 0,-5 1 0,-1 1 0,-3 1 0,4-1 0,4 0 0,4-3 0,2 0 0,1-1 0,1 0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44.7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'7'0,"2"10"0,1 7 0,6 20 0,3 7 0,3-1 0,1-1 0,-7-20 0,1-3 0,-7-13 0,-1-5 0,-1-3 0,-2-2 0,2 3 0,0 3 0,2 2 0,-2 2 0,1-3 0,-2 2 0,1-1 0,0 2 0,0 0 0,-1 0 0,0 1 0,-1 1 0,2 1 0,-2 0 0,1-3 0,-1 2 0,1-1 0,-1 0 0,1 5 0,0-4 0,1 3 0,-1-5 0,0-4 0,-1-3 0,0-3 0,0 1 0,0-2 0,0 1 0,0-1 0,0 0 0,0-1 0,0 2 0,0-2 0,0 2 0,0-1 0,0 2 0,0 1 0,1 1 0,0 2 0,0-1 0,0 3 0,0-1 0,1 2 0,-1-1 0,1-3 0,-1-3 0,-1-1 0,0-2 0,0 1 0,0 1 0,0 0 0,1 0 0,-1 0 0,2 1 0,-2 0 0,1 1 0,-1-1 0,0 0 0,0 2 0,1 4 0,1 3 0,0 3 0,-1-2 0,2-2 0,-2-4 0,0-4 0,0-3 0,0-1 0,0 2 0,0-1 0,-1 3 0,0-1 0,0 1 0,0 0 0,0 4 0,0 4 0,1 3 0,0 3 0,0-5 0,0-1 0,-1-2 0,1-3 0,-1-1 0,0-3 0,0-1 0,1-1 0,-1-1 0,2 0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47.0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4 60 24575,'1'-6'0,"1"-2"0,2 2 0,2-2 0,0 1 0,0-1 0,-1 3 0,-2 1 0,-2 2 0,1 1 0,-1-1 0,0 2 0,1-1 0,0 1 0,0-1 0,0 1 0,1 0 0,-1 0 0,2 0 0,1 0 0,3 0 0,1 1 0,6 0 0,-3 0 0,1 1 0,-3 0 0,-2 0 0,2 3 0,2 1 0,1 3 0,1 1 0,-4-2 0,-1 0 0,-4-3 0,-1 0 0,-2 0 0,0-1 0,-1 2 0,0 1 0,0 2 0,0 1 0,0 0 0,-1 2 0,0-1 0,-1 0 0,-1 0 0,0-3 0,-3 4 0,1 0 0,-5 4 0,-1 1 0,-3 1 0,-3 1 0,-4 1 0,1-1 0,-2 1 0,3-3 0,-2 0 0,1-1 0,1-1 0,-3 1 0,6-3 0,-3 1 0,4-2 0,4-2 0,2-3 0,6-5 0,2 0 0,3-2 0,1 0 0,4 0 0,5 0 0,9 0 0,8 0 0,8 0 0,3-1 0,-6 0 0,-3 0 0,-9 1 0,1 0 0,4 0 0,2 0 0,3 0 0,-10 0 0,-8 0 0,-10-1 0,-4 1 0,0 0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01.8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9 24575,'6'-2'0,"0"1"0,2 0 0,-1 0 0,1 0 0,0-1 0,3 2 0,4-1 0,6 1 0,7 2 0,5 1 0,10 4 0,-1-2 0,11 4 0,15 0 0,9 5 0,-28-5 0,0 0 0,30 8 0,6 2 0,-21-2 0,-7-3 0,-9-1 0,-16-5 0,5 4 0,11 2 0,20 6 0,-20-5 0,3 1 0,2-2 0,1 0 0,7 5 0,1 0 0,-10-5 0,-2-1 0,30 12 0,-16-4 0,-20-5 0,8 5 0,-3-1 0,-3-1 0,1 0 0,-11-3 0,12 8 0,3 2 0,1 3 0,6-1 0,-13-5 0,8 0 0,-10-4 0,0 0 0,-5-3 0,-9-3 0,-1-2 0,-6-1 0,-2-3 0,-5-1 0,-6-4 0,-4 1 0,-4-3 0,0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5.3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8'2'0,"-3"-2"0,0 2 0,-4-1 0,1 0 0,0 1 0,1 1 0,8 4 0,0 2 0,11 6 0,-5-1 0,4 0 0,-1 2 0,-4-5 0,4 3 0,-8-5 0,3 3 0,-4 0 0,1 4 0,0 2 0,2 8 0,-3-3 0,-1 7 0,-5-5 0,-2-1 0,-2 3 0,-1-5 0,0 7 0,-1-5 0,0 1 0,-2 0 0,0-3 0,-2 5 0,0-2 0,-2-3 0,1 0 0,0-8 0,0-1 0,0-1 0,0 0 0,-3 0 0,-2 3 0,-1 0 0,1 3 0,1-4 0,3-2 0,3-5 0,1-3 0,2-2 0,0-1 0,-1 1 0,0-1 0,0 1 0,-1-2 0,0 1 0,-3 0 0,-2-1 0,-14 1 0,13 0 0,-7 0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03.1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2 148 24575,'-9'-16'0,"1"-1"0,0-3 0,4 5 0,2 2 0,1 7 0,6-2 0,10-3 0,6 0 0,13-5 0,-3 8 0,0 1 0,-1 7 0,-1 4 0,2 2 0,-7 1 0,-7-1 0,-8-1 0,-6 0 0,0 3 0,-3 5 0,0 4 0,-4 7 0,-1 0 0,-4 9 0,-4-1 0,-2 0 0,-6-1 0,-3-3 0,3 1 0,0 2 0,9-10 0,3-5 0,7-9 0,5-7 0,1 1 0,8 4 0,3-1 0,12 7 0,5 3 0,-4 0 0,-1 2 0,-15-6 0,-4 0 0,-6-3 0,-1 3 0,1 6 0,-1 2 0,0 5 0,-2-5 0,0-1 0,-5-4 0,-4 1 0,-10 5 0,-6 3 0,-2 2 0,-2 1 0,5-7 0,-1-2 0,1-8 0,4-4 0,4-1 0,8-3 0,4-1 0,3-5 0,1 3 0,1-2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45.5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32 14 24575,'0'-5'0,"0"1"0,-1 2 0,0 0 0,-1 1 0,-3 4 0,-10 5 0,-24 17 0,-28 12 0,24-12 0,-4 1 0,-11 6 0,-1 0 0,7-2 0,0 0 0,-8 7 0,1 0 0,14-7 0,2 0 0,-37 25 0,14-10 0,16-13 0,-16 4 0,0-4 0,-3 2 0,-7 5 0,18-3 0,-10 8 0,6-6 0,0-5 0,-7-2 0,16-11 0,-5 1 0,20-8 0,11-3 0,15-6 0,9-2 0,2-1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46.8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'14'0,"-1"2"0,-2-1 0,2 9 0,-1 5 0,6 7 0,-1 10 0,0-9 0,-1 4 0,-5-12 0,0-5 0,-1-4 0,0-7 0,1 4 0,-1-1 0,1-2 0,-1 0 0,0-4 0,0 0 0,-1 1 0,1-3 0,-1 3 0,1-3 0,0 1 0,-1-3 0,1-1 0,-1-3 0,1 0 0,0-1 0,0 1 0,0 0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52.5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5 24575,'33'-19'0,"-1"1"0,-4 3 0,-4 2 0,-5 4 0,-5 4 0,0 2 0,-1 1 0,-2 1 0,1 1 0,-4 0 0,0 1 0,-2 1 0,0 2 0,5 5 0,1 4 0,8 7 0,0 3 0,-2-3 0,-4 1 0,-7-8 0,-3 1 0,-3-4 0,0 1 0,-1 1 0,0-1 0,0 3 0,-3-2 0,-1 2 0,-7 3 0,-4-1 0,-10 8 0,-4 2 0,-3 4 0,-5 2 0,8-3 0,-4 5 0,7-2 0,2-2 0,3-1 0,6-8 0,4-1 0,3-5 0,3-2 0,1-4 0,3-3 0,-1-2 0,2-1 0,-1-1 0,5-1 0,4 0 0,12 0 0,3 0 0,7 0 0,-5-1 0,-1 0 0,-2-2 0,-3 0 0,9-2 0,-3-1 0,0 2 0,-8-1 0,-8 2 0,-3 1 0,-1 1 0,0 0 0,3-1 0,0 1 0,1-1 0,-3 1 0,-1 0 0,-2 0 0,-1 0 0,0 0 0,2 0 0,-2 0 0,1-2 0,-2 0 0,0-1 0,-1 2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55.67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90 24575,'14'-11'0,"-3"1"0,0 2 0,-1 0 0,4 1 0,18-4 0,2 2 0,16-3 0,-17 6 0,-5 1 0,-14 4 0,-6 0 0,-4 1 0,5 1 0,0 1 0,9 4 0,-5-1 0,0 2 0,-5-2 0,-4 0 0,0 3 0,1 4 0,1 2 0,-1 1 0,-1-2 0,-3-2 0,-1-2 0,-3 0 0,-2 3 0,-3-2 0,-4 7 0,-2-3 0,-2 4 0,-2-3 0,3-3 0,-4-1 0,1-3 0,1 1 0,0-2 0,8-2 0,2-1 0,6-4 0,11 0 0,5-1 0,7 0 0,2 1 0,-1 1 0,2-1 0,2 2 0,3-1 0,-3 1 0,-9-1 0,-8 1 0,-8-1 0,-2 0 0,1 5 0,0 2 0,1 3 0,-1 3 0,-1-2 0,-3 1 0,-2 4 0,-1 1 0,-3 6 0,-2-1 0,0-2 0,-1-2 0,3-6 0,-2 1 0,0-2 0,0-2 0,0 0 0,5-6 0,0 0 0,2-2 0,1-1 0,1 2 0,10-13 0,18-6 0,19-16 0,-14 12 0,-2 1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56.98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59 1 24575,'-5'21'0,"1"7"0,1 4 0,1 1 0,2-3 0,0-11 0,1 0 0,-1-9 0,0 1 0,0-5 0,1 1 0,-1-3 0,4 0 0,9-3 0,2-1 0,5 0 0,-7 0 0,-6 1 0,-4 2 0,-3 2 0,2 2 0,0 0 0,0 0 0,0 1 0,-1 2 0,0 0 0,3 7 0,0-1 0,2 4 0,-1-3 0,-1-2 0,-3-5 0,-2-3 0,-3-1 0,-2 1 0,-3 0 0,-5 3 0,-1 0 0,-10 6 0,-6-1 0,0 1 0,-5 0 0,13-5 0,-1 1 0,9-4 0,4-3 0,4-1 0,4-4 0,3-1 0,0-4 0,3-6 0,5-6 0,-4 7 0,2-1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57.64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25 24575,'9'-2'0,"-3"1"0,-3 1 0,-1 0 0,2-1 0,2 0 0,3-1 0,5 1 0,7-3 0,2 1 0,5-1 0,-5 2 0,-5 0 0,-7 1 0,-9 0 0,-4 1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59.64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76 27 24575,'2'-7'0,"-1"1"0,-1 4 0,0 0 0,-2 0 0,0 0 0,-3-1 0,1 3 0,0-2 0,-2 2 0,2-1 0,0 1 0,0 0 0,1 0 0,-2 0 0,-3 0 0,-4 0 0,-5 1 0,0 1 0,-5 2 0,3 0 0,3 1 0,-3 2 0,5-2 0,-7 3 0,0 2 0,2-1 0,-1 4 0,7-3 0,0 3 0,2 0 0,0 0 0,-1 2 0,2-1 0,-3 4 0,4 0 0,0 3 0,3 1 0,4-4 0,0 3 0,2-6 0,0 0 0,2 2 0,1-4 0,5 3 0,1-5 0,4-2 0,1-3 0,1-1 0,8 0 0,4 0 0,0 0 0,-1-2 0,-9-1 0,-3 0 0,-6-2 0,2 1 0,2-1 0,7 0 0,5 0 0,2 0 0,-2-1 0,-6-2 0,-6 0 0,1-3 0,-2-1 0,3-1 0,0-1 0,-3-1 0,-2 2 0,-4 1 0,-2 1 0,-2 0 0,-1-1 0,1 1 0,0-3 0,-1 1 0,1-3 0,-2 1 0,-3 0 0,0 3 0,-2 2 0,2 3 0,1 1 0,0 1 0,-2-1 0,-7 1 0,-2-1 0,-12 1 0,0 1 0,-2-1 0,6 1 0,-1 0 0,8-1 0,-5 1 0,6-1 0,-2 0 0,0 1 0,3 0 0,5 0 0,1 0 0,3-1 0,-3 2 0,0-1 0,0-1 0,0 3 0,1-3 0,1 2 0,1-1 0,2 0 0,0-1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01.9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2 24575,'1'-5'0,"0"0"0,-1 4 0,1 0 0,1 1 0,-1 0 0,2 0 0,-2 0 0,3 0 0,0 0 0,2 1 0,2 1 0,1 1 0,8 4 0,9 8 0,8 3 0,17 15 0,0 0 0,17 15 0,3 1 0,-8-4 0,-5-4 0,-16-10 0,-7-5 0,5 4 0,-8-6 0,4 3 0,-8-7 0,-1-1 0,-6-5 0,-3 0 0,9 4 0,1 4 0,16 8 0,2-2 0,-1 0 0,-5-6 0,-16-8 0,-11-8 0,-12-11 0,-6-4 0,-7-7 0,3 7 0,1 2 0,7 6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06.8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 1 24575,'-2'11'0,"2"10"0,2 15 0,2 5 0,-2 9 0,-1-7 0,0-1 0,0 4 0,2-6 0,0 7 0,1-13 0,-2-8 0,0-13 0,-2-8 0,0-2 0,0-1 0,0-1 0,0 1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8.2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8 15 24575,'-3'-4'0,"-1"1"0,0 1 0,0 0 0,0 0 0,0 1 0,2 1 0,-2 0 0,-3 0 0,-5 1 0,-3 0 0,-3 2 0,0 2 0,2 0 0,0 4 0,3 2 0,-2 9 0,-2 2 0,3 4 0,1 1 0,8-7 0,6 3 0,9-5 0,3-1 0,7-3 0,-1-1 0,6 0 0,11 6 0,4 3 0,11 5 0,-11-5 0,-7-3 0,-16-7 0,-10-7 0,-6-2 0,-1 1 0,-1 1 0,-2 4 0,-3 2 0,-6 4 0,-6 4 0,-6 1 0,-1 1 0,6-7 0,3-2 0,8-6 0,5-4 0,19-7 0,-10 2 0,10-2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11.26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14'0,"1"0"0,1 10 0,1-4 0,1 5 0,-1-8 0,-2-2 0,1-6 0,-2-4 0,1-2 0,0 0 0,-1-1 0,1 1 0,-1-1 0,2 1 0,-2 0 0,1-1 0,0-1 0,0 1 0,3 0 0,-1 1 0,2-1 0,1 1 0,-1-2 0,0-1 0,1 0 0,-1 0 0,4 0 0,4 0 0,4 0 0,5-1 0,-4-1 0,0 0 0,-6 0 0,-1 1 0,-1-1 0,1 1 0,10 0 0,12-1 0,8 2 0,12-2 0,-13 1 0,-2 0 0,-17 1 0,-7 0 0,-3 0 0,-4 0 0,6 0 0,1-1 0,3 1 0,5-1 0,0 1 0,7 0 0,-2 1 0,2-1 0,5 1 0,2-1 0,13 0 0,8 0 0,-4 0 0,10 0 0,-18 0 0,25 2 0,17-2 0,10 1 0,-40-1 0,-1 0 0,23 0 0,-4-1 0,-24 1 0,-13-2 0,-8 1 0,-12 1 0,3 0 0,6 0 0,5 0 0,11 0 0,-5 0 0,2-1 0,-13 0 0,-8-1 0,-10 1 0,-6 1 0,2 0 0,2 0 0,2-2 0,5 1 0,-2-2 0,3 1 0,-5-1 0,-2 1 0,-4 1 0,-2 1 0,0 0 0,2-1 0,0 0 0,1-1 0,-2 1 0,-1 0 0,-1-1 0,-1 0 0,1-2 0,0 0 0,0-1 0,0 1 0,-1-1 0,1 1 0,-1-2 0,2 0 0,-2-2 0,0 0 0,1 1 0,-1-1 0,2 0 0,-2 1 0,1 0 0,-1 2 0,0 1 0,0-1 0,0 3 0,1-2 0,-1 2 0,0 0 0,0 1 0,0 1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15.0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9'0,"2"8"0,1 8 0,7 19 0,7 10 0,5 3 0,1 0 0,-7-22 0,-4-7 0,-8-14 0,-1-4 0,-3-5 0,1-1 0,0 0 0,0-1 0,0 1 0,0-1 0,1 2 0,0 2 0,4 3 0,2 3 0,3 1 0,-2-3 0,1-3 0,-2-4 0,-2-3 0,4-1 0,1-1 0,8 0 0,13 0 0,14 0 0,32 1 0,2 0 0,-25 0 0,1 0 0,-5 0 0,-1 0 0,34 0 0,-19 0 0,-37 0 0,-8 0 0,4 0 0,3 0 0,20-1 0,1-2 0,8 2 0,-11-2 0,-14 2 0,-13 0 0,-10 1 0,8 0 0,15 0 0,5 0 0,4 0 0,-17 0 0,-13 0 0,-7-3 0,-2-4 0,2-3 0,-1-6 0,-1-2 0,-1-4 0,0-1 0,0 1 0,0-2 0,0 5 0,1-3 0,0 2 0,1 2 0,1 2 0,1 5 0,5 2 0,-5 4 0,3 2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17.1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7 24575,'0'-5'0,"0"0"0,0 0 0,0 0 0,1 0 0,1 0 0,1 0 0,2 0 0,0 1 0,4-1 0,3 2 0,3 0 0,11 1 0,6 3 0,13 0 0,-5 3 0,-8-2 0,-13 1 0,-11-1 0,1 2 0,1 3 0,2 3 0,4 4 0,-5-1 0,-2 2 0,-6-1 0,-5 1 0,-2 1 0,-5 2 0,-6 3 0,-1-1 0,-2 0 0,-7 1 0,3-6 0,-2 1 0,5-5 0,5-3 0,5-3 0,3-1 0,6-4 0,6 4 0,8 0 0,8 5 0,10 5 0,-1 1 0,7 4 0,-12-4 0,-7-3 0,-11-3 0,-7-4 0,-2 1 0,-2 0 0,-2 3 0,-3 2 0,-2 3 0,-2 3 0,-1 2 0,-2-2 0,-5 3 0,0-1 0,-7 2 0,-1-1 0,3-2 0,3-5 0,10-6 0,3-4 0,5-2 0,1-1 0,1 0 0,0 0 0,-1 0 0,2 0 0,0-1 0,-1-1 0,1 1 0,0 0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19.97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5'27'0,"1"2"0,4 17 0,-1 2 0,0 1 0,-5-2 0,-3-16 0,0-4 0,-1-16 0,0-3 0,0-6 0,1-1 0,2 2 0,4-1 0,4 2 0,0-1 0,5 2 0,8 3 0,8 3 0,14 7 0,-10-2 0,-2 3 0,-17-5 0,-6 0 0,-6 0 0,-3-3 0,-2 0 0,0 1 0,-1 1 0,-3 5 0,-2 1 0,-5 9 0,-1-3 0,-3 0 0,0-4 0,2-6 0,-4-2 0,3-2 0,-2-4 0,2-1 0,7-4 0,1 0 0,5-2 0,-1-2 0,-1 0 0,1-2 0,-1-3 0,1-1 0,1 3 0,0 2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20.67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6 24575,'11'-1'0,"-1"0"0,-4 1 0,2 0 0,5 0 0,5-1 0,9 1 0,7 0 0,-3 0 0,0 0 0,-11 0 0,-4 0 0,-2 0 0,-4-1 0,2 1 0,-2-1 0,-3 1 0,-3 0 0,-4 0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22.35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74 37 24575,'0'-9'0,"0"1"0,-1 3 0,0 1 0,-1 1 0,0 1 0,-2 1 0,1 0 0,-3 1 0,0-1 0,-1 0 0,-1 0 0,3 1 0,-2 0 0,2 0 0,0 0 0,-2 1 0,0 1 0,-3 0 0,0 2 0,-3 1 0,-1 3 0,4 1 0,-4 3 0,4 0 0,-3 1 0,-1 1 0,1 1 0,-1 5 0,0 2 0,2 4 0,1 2 0,5-5 0,0 0 0,2-4 0,0-2 0,1 4 0,1-3 0,1 8 0,4 1 0,1 1 0,6 3 0,-2-7 0,3 3 0,-3-9 0,0-1 0,2-3 0,-1-2 0,6 1 0,2-2 0,1-1 0,2-3 0,-5-2 0,1-3 0,-6-2 0,-1 0 0,1 0 0,-1-2 0,3-1 0,-1-2 0,1-1 0,1-4 0,0-1 0,3-3 0,-1-1 0,-1 0 0,-1 0 0,-6 5 0,-3 0 0,-2 5 0,-2 0 0,-1 0 0,1 1 0,-2 0 0,1 2 0,-1-1 0,-1 1 0,-1 0 0,-1-1 0,-3 0 0,-1 1 0,0-1 0,1 2 0,3-2 0,-3 2 0,3-2 0,-3 1 0,1 0 0,-3-1 0,1 1 0,1-1 0,0 2 0,3 0 0,-2 1 0,1-2 0,0 2 0,-1-1 0,1 1 0,0 0 0,0 0 0,2 0 0,1 0 0,1 0 0,-1 0 0,0 0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30.7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5'5'0,"26"7"0,22 4 0,14 2 0,-36-10 0,-1-2 0,18 1 0,4-4 0,-19-1 0,1 1 0,4-1 0,-5 2 0,9-2 0,-6 3 0,-6-2 0,-9 0 0,-14-1 0,-5 0 0,-4 1 0,6 1 0,14 2 0,10 4 0,29 4 0,9-3 0,9 3 0,-42-8 0,-2 0 0,20 6 0,1 0 0,-23-1 0,-6-2 0,11 3 0,-3 0 0,24 2 0,2 1 0,-4-1 0,1-1 0,-23-2 0,13-1 0,3 2 0,13-1 0,-30-4 0,1 1 0,42 5 0,-42-6 0,-1 1 0,21 3 0,-19-3 0,-25-4 0,-16-3 0,-1 1 0,4 1 0,5 0 0,11 2 0,-1 0 0,-1-2 0,-6-1 0,-10 0 0,-3-2 0,-4 1 0,8 1 0,12 2 0,4 0 0,8 0 0,-16-3 0,-7 0 0,-11-1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33.9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12'0,"0"6"0,2 19 0,1 9 0,3 24 0,-1-4 0,-1-5 0,-3-18 0,-1-20 0,0-11 0,0-5 0,0-3 0,0-1 0,0-1 0,0 1 0,0 3 0,0-2 0,0 3 0,0-2 0,0 1 0,0 2 0,0-1 0,0 4 0,0-1 0,0 4 0,-1-1 0,1-2 0,-1-3 0,1-6 0,0 0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42.71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91 133 24575,'8'-14'0,"-1"-2"0,-3-3 0,-1-1 0,-3 6 0,-1 1 0,1 8 0,-1 0 0,0 2 0,0 0 0,-1 0 0,-7-1 0,-4-1 0,-4 1 0,4 0 0,2 3 0,5 1 0,0 2 0,-5 3 0,-3 4 0,-12 12 0,-4 6 0,0 7 0,-1 3 0,12-6 0,2 2 0,6-5 0,3-3 0,0 2 0,1-2 0,0 7 0,1-2 0,2-3 0,2-3 0,1-5 0,4 12 0,3 4 0,7 10 0,11 7 0,5-7 0,15 3 0,3-14 0,0-11 0,-2-13 0,-14-8 0,-2-6 0,-8-3 0,-1-2 0,-1-2 0,-3 0 0,0-1 0,-4 0 0,0-1 0,-4 1 0,-2-1 0,0-3 0,1 0 0,-2 0 0,-1-1 0,-3 4 0,-9-2 0,-7 0 0,-3 3 0,-3 0 0,6 4 0,-6-1 0,-3 0 0,-3 1 0,-6 1 0,7 3 0,-4 1 0,9 2 0,5 1 0,-1 0 0,7 0 0,-3 1 0,0 1 0,1-1 0,2 2 0,2-1 0,5-1 0,1 0 0,1 3 0,0-3 0,1 3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10.17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17'35'0,"0"3"0,-3-3 0,-2 6 0,-3 1 0,-2 0 0,0 7 0,0-9 0,1 4 0,0-16 0,-4-9 0,-1-10 0,-2-8 0,0-2 0,3-1 0,0 0 0,3 0 0,0 2 0,2 0 0,3 2 0,-1 1 0,2 3 0,-2 1 0,5 6 0,1 2 0,3 2 0,-4-1 0,-3-2 0,-3 1 0,-5-2 0,-1-1 0,-3-2 0,-3-3 0,-1 4 0,-7 1 0,-2 3 0,-5 1 0,0-2 0,-5-1 0,1-4 0,-1-2 0,-2-2 0,3-4 0,0 2 0,6-2 0,5 0 0,2-1 0,4 0 0,-1-2 0,2 0 0,0-1 0,2 1 0,1-2 0,1-2 0,2-3 0,-1 3 0,1-1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8.8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9 1 24575,'-7'27'0,"-2"10"0,-2 9 0,1 13 0,2-9 0,5 9 0,6-6 0,4-5 0,8-4 0,0-17 0,13-4 0,0-11 0,4-2 0,0-5 0,-14-4 0,-3-1 0,-10 0 0,-2-1 0,-2-2 0,0-1 0,1-5 0,2-4 0,5-14 0,-4 13 0,2-5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10.76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2 24575,'14'0'0,"-1"-1"0,6 1 0,-3-1 0,6 1 0,0-1 0,3 0 0,2 0 0,-6-1 0,-3 1 0,-9 0 0,-3 0 0,-5 1 0,1-1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39.2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2 1 24575,'-5'18'0,"-2"2"0,-2 11 0,1 3 0,2 8 0,2 2 0,1-8 0,2-9 0,1-14 0,-1-4 0,-1-2 0,0 0 0,1 0 0,0-1 0,0-1 0,3-4 0,2-2 0,1-1 0,-1 0 0,5 1 0,4-1 0,14-4 0,0 1 0,1 1 0,-13 2 0,-8 3 0,-3 2 0,1 2 0,8 4 0,3 2 0,0 3 0,-3 0 0,-6 0 0,-4-1 0,1 3 0,-3 1 0,1 0 0,-3-2 0,-2-6 0,-4-1 0,-5-1 0,-1 3 0,-3 5 0,1 0 0,-4 5 0,1-3 0,-2-1 0,0-1 0,-2-5 0,-5 1 0,0-2 0,6-2 0,7-2 0,8-3 0,3-2 0,0 0 0,0-2 0,-2-1 0,1-1 0,0-3 0,2-2 0,1 4 0,1-1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39.9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8 24575,'7'-1'0,"-1"0"0,-3-1 0,2 1 0,4 0 0,10-1 0,10-3 0,8 2 0,-3-2 0,-10 2 0,-11 2 0,-7 0 0,-2 1 0,-2 0 0,1 0 0,-11-1 0,6 1 0,-7-1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00.5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'8'0,"2"3"0,0 3 0,1 2 0,-2 0 0,0 3 0,1 7 0,1 6 0,4 13 0,-3-6 0,1 2 0,-4-16 0,-2-9 0,0-3 0,-2-6 0,0 3 0,0 1 0,0-1 0,0 5 0,-1-5 0,1 1 0,-2 0 0,0 0 0,-1 7 0,0 1 0,-1 8 0,1 0 0,1 0 0,-1-4 0,3-9 0,-1-4 0,1-3 0,-1-1 0,1-1 0,-2 0 0,2 1 0,-1 1 0,1-1 0,-1-1 0,1-3 0,-1-1 0,1 0 0,-1 0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02.7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9 24575,'24'-19'0,"-6"5"0,-3 3 0,-9 7 0,-2 3 0,2 1 0,2 0 0,4 0 0,3 0 0,0 2 0,1-1 0,-6 2 0,-2 0 0,3 3 0,-1 1 0,2 0 0,-3-2 0,-2-1 0,-3-1 0,-1 1 0,-1 1 0,0 1 0,1 2 0,2 3 0,-1 0 0,2 3 0,-3-4 0,-1 2 0,-1-1 0,0-1 0,-1-1 0,-1 0 0,-1 3 0,-1 2 0,-3 5 0,-4 3 0,-2-3 0,-4 1 0,-2-3 0,1-2 0,-2 3 0,6-2 0,0 8 0,3 0 0,2 0 0,0-2 0,2-8 0,0-1 0,1-4 0,1 1 0,0 4 0,1 0 0,-1 7 0,3-2 0,-2-2 0,3-2 0,-1-4 0,1-1 0,0-4 0,0 0 0,0-1 0,1-1 0,-1-2 0,2 0 0,-1-2 0,3 0 0,6 0 0,6-1 0,6 0 0,14-1 0,6 0 0,-3 0 0,-2 0 0,-20 2 0,-6-1 0,-6 1 0,-3 0 0,0 0 0,1 0 0,3 0 0,2 0 0,0 0 0,1 0 0,-7 0 0,0-1 0,-3 1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04.7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6 24575,'1'12'0,"1"1"0,1 4 0,3 3 0,1-2 0,-2-1 0,-1-5 0,-1-4 0,-3-4 0,0-1 0,1 1 0,0 1 0,1-2 0,2-1 0,0-3 0,1-1 0,0 0 0,0 1 0,0 0 0,0-1 0,-1 2 0,-1-2 0,2 2 0,-1 0 0,1-1 0,-1 1 0,-2-1 0,1 1 0,-1-1 0,2 1 0,0-1 0,2 0 0,2 1 0,1-2 0,1 2 0,0-3 0,-3 3 0,2-1 0,5 1 0,4 0 0,16 0 0,-3 0 0,12 0 0,-7 0 0,-1 0 0,-7 0 0,-11-1 0,0 0 0,5 0 0,4 0 0,13-2 0,-5-1 0,3 0 0,-10 1 0,-4 1 0,-8 1 0,2 0 0,13-2 0,39-4 0,17-2 0,-18 1 0,3 0 0,-13 1 0,1 1 0,11-4 0,-2 0 0,27-3 0,-23 1 0,-36 6 0,-25 3 0,-8 3 0,-1-1 0,2 0 0,-1-1 0,0 0 0,-2 0 0,-1-1 0,0 2 0,0-2 0,0 1 0,0-2 0,-1-1 0,1-1 0,-3-2 0,1-1 0,0 0 0,0-1 0,0 3 0,1-2 0,0 2 0,0 0 0,1 0 0,0 0 0,0-1 0,0 2 0,0 0 0,0 3 0,0 1 0,0 2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07.41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8 24575,'7'-7'0,"0"2"0,-3 2 0,5 1 0,7-2 0,9 2 0,8-1 0,-7 2 0,-6 1 0,-12 0 0,-5 1 0,2 2 0,5 3 0,3 2 0,7 4 0,-5-1 0,1 3 0,-7 0 0,-4 1 0,-1 3 0,-3-1 0,1 4 0,-1-1 0,1-1 0,-2-2 0,0-5 0,-1 1 0,-5-2 0,-3 1 0,-4 1 0,-1-2 0,1 1 0,3-3 0,5-4 0,1-2 0,2-2 0,0 0 0,-2 1 0,0-1 0,2 0 0,7-1 0,0 1 0,6 0 0,6 1 0,6 1 0,23 1 0,4 0 0,-6 0 0,-12 0 0,-22-1 0,-7 0 0,-3 3 0,0-1 0,0 6 0,0 0 0,-1 2 0,0 0 0,0-2 0,-3 6 0,1 7 0,-2 2 0,1 5 0,1-10 0,0-2 0,-2-7 0,-3-2 0,-4 0 0,-1-1 0,-6 4 0,-1-1 0,0-1 0,-6-2 0,7-3 0,-3 1 0,6-2 0,2-1 0,1 0 0,3-1 0,-1 1 0,2-3 0,3 1 0,2-2 0,2 0 0,0-4 0,1-2 0,-4-4 0,-7-4 0,6 6 0,-4-1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13.6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1'11'0,"10"-1"0,33 9 0,6-4 0,-32-3 0,3-1 0,2-1 0,0 0 0,-2 1 0,0-1 0,4 0 0,0-1 0,-15-1 0,-1-1 0,11 1 0,2 1 0,16 2 0,-2-1 0,-21-2 0,-3-1 0,8 0 0,-8 0 0,-24-3 0,-17-3 0,-5 0 0,3 2 0,8 3 0,16 8 0,6 3 0,1 4 0,-7-2 0,-14-4 0,0 0 0,2 3 0,4 0 0,9 5 0,-6-5 0,-1 0 0,-12-9 0,-7-4 0,-5-4 0,-3-3 0,0 0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15.23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95 24575,'0'-14'0,"1"1"0,1 0 0,1 0 0,4 2 0,7-4 0,10-3 0,6-3 0,8-3 0,-5 6 0,2 2 0,-1 6 0,-4 5 0,5 2 0,-13 2 0,0 2 0,-9 0 0,-5 2 0,-2 1 0,-1 3 0,3 4 0,2 5 0,1 2 0,-1 2 0,-4-3 0,-3 0 0,-1 1 0,-3-2 0,-1 5 0,-1-2 0,-1 6 0,-1-3 0,2-2 0,-2-3 0,-3-3 0,-2 0 0,-9 4 0,1-2 0,-5 6 0,3-1 0,2-3 0,1 1 0,5-8 0,0 2 0,-4-3 0,1 1 0,-5 3 0,4-1 0,0 3 0,4-2 0,2-2 0,5-2 0,1-5 0,3 0 0,1-3 0,2 1 0,2 0 0,4 0 0,10 4 0,16 2 0,7 1 0,14 1 0,-21-6 0,-7-3 0,-18-2 0,-2-1 0,2 0 0,0-3 0,0 0 0,-3 0 0,-2 1 0,-1 2 0,-2 0 0,1 1 0,0-1 0,-1 0 0,0 0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17.33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8'8'0,"0"5"0,3 2 0,-1 2 0,-1 2 0,-4-3 0,0 6 0,-1 2 0,-1 2 0,-1 6 0,-1-8 0,-1-1 0,0-10 0,-1-5 0,1-3 0,-1-2 0,1-1 0,0 1 0,1-2 0,1-1 0,6 0 0,2 0 0,13-1 0,4 0 0,14 3 0,0-1 0,-7 0 0,-11 1 0,-12-1 0,-3 0 0,1 2 0,3 1 0,2 3 0,-3-1 0,-3 2 0,-5-2 0,-2 2 0,0 1 0,-1 3 0,0 3 0,0 3 0,-1 3 0,-3 2 0,-4 2 0,-4 1 0,-2 0 0,1-5 0,1 0 0,4-11 0,1-2 0,1-6 0,-1-1 0,-8-1 0,-3 1 0,-5 0 0,3 2 0,1-1 0,0 1 0,4-1 0,-1-1 0,4-1 0,2 0 0,1-1 0,4 0 0,2-3 0,1-2 0,0-1 0,-5-6 0,-3 0 0,2 4 0,0 2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9.3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39'34'0,"-3"-2"0,13 11 0,-13-8 0,3 3 0,-2-1 0,0-1 0,-1-3 0,-10-11 0,-9-10 0,-12-12 0,-12-20 0,-2-12 0,-3-16 0,6-4 0,2 22 0,2 6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17.9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 24575,'13'-2'0,"-4"0"0,-4 1 0,-2 1 0,2 0 0,3 0 0,7 0 0,4-1 0,-2 0 0,-3 0 0,-8 0 0,-4 1 0,-1 0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21.88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46 145 24575,'2'-11'0,"-1"2"0,0 2 0,1 0 0,-1-3 0,2 0 0,-2-1 0,-1 1 0,-2 1 0,-1 1 0,-1 1 0,1 2 0,0 2 0,0-1 0,-1 0 0,0-2 0,-4-1 0,0 1 0,-2 0 0,2 5 0,0-2 0,3 3 0,0-1 0,-2 1 0,-4 2 0,-7 1 0,-11 7 0,-2 1 0,-9 10 0,3 2 0,1 2 0,3 3 0,8-4 0,-1 3 0,5 3 0,1 1 0,2 7 0,7-6 0,2 8 0,4-7 0,4-1 0,0 3 0,2-2 0,5 13 0,4 8 0,5 0 0,6 2 0,-3-18 0,6-6 0,-6-13 0,2-6 0,-1-5 0,-1-5 0,12-1 0,10-5 0,3-1 0,4-4 0,-17-3 0,-5-1 0,-13 0 0,-1 1 0,-1-1 0,-1-1 0,3-3 0,-4-5 0,-2 1 0,-3-3 0,-3 6 0,0 1 0,-1 3 0,1 3 0,-3-1 0,0 3 0,-5-2 0,1 4 0,-3 1 0,0 3 0,2 2 0,-5 0 0,-3 1 0,-3 3 0,-4 0 0,3 1 0,-3 0 0,2-1 0,1-1 0,5 0 0,5-2 0,5 0 0,3-1 0,-2 1 0,0-1 0,1 2 0,-2-2 0,3 1 0,0-1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59.3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'9'0,"3"12"0,2 12 0,1 11 0,5 18 0,-4-9 0,1 14 0,-5-11 0,-2-2 0,-1 0 0,1-11 0,-2-4 0,0-19 0,-2-10 0,0-14 0,4-7 0,-2 3 0,1-1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00.7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6 24575,'5'-5'0,"4"-1"0,-1 1 0,8-4 0,-2 3 0,5-2 0,-1 1 0,1 2 0,2 1 0,-2 1 0,3 1 0,-4-1 0,1 2 0,-3 0 0,-6 1 0,-2 0 0,-6 1 0,1 1 0,1 3 0,0 2 0,3 3 0,-3 1 0,-1 2 0,-2 0 0,-2 0 0,0 0 0,-3 7 0,0 7 0,-1 14 0,-2-1 0,-3 4 0,-8-10 0,0-6 0,-3-6 0,6-9 0,2-2 0,3-4 0,3-2 0,2-1 0,3-2 0,1 1 0,0-2 0,1 1 0,-1 0 0,1 0 0,-1 0 0,0 1 0,1-2 0,0 2 0,1-2 0,2 1 0,5-2 0,9 1 0,16-1 0,1 1 0,11-1 0,1-1 0,3 0 0,21 0 0,-12 1 0,-2-2 0,-30 2 0,-15-3 0,-14 3 0,-1-2 0,-2-1 0,0-1 0,3 1 0,1 0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02.59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0'12'0,"-3"6"0,2 11 0,-5 2 0,1 8 0,-2-6 0,2 12 0,3 0 0,0 1 0,0-4 0,-5-17 0,-1-7 0,-2-12 0,1-3 0,0-2 0,4 0 0,4-3 0,2 1 0,6-1 0,0 1 0,4 1 0,13 0 0,4 2 0,9 3 0,-16 0 0,-10 0 0,-16-1 0,-4 1 0,-1 3 0,0 2 0,0 7 0,0 6 0,-5 3 0,-6 4 0,-8-1 0,-6-1 0,-8 4 0,3-5 0,-8 2 0,5-6 0,0-4 0,6-4 0,7-6 0,5-3 0,5-3 0,5-2 0,3-1 0,1-2 0,3-7 0,1-1 0,-1 1 0,0 4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03.46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7'0'0,"9"1"0,7 0 0,12 0 0,-6-1 0,-6 0 0,-12 0 0,-10 0 0,-5 0 0,-2 0 0,-3 0 0,0 0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04.5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1 0 24575,'-2'10'0,"0"3"0,-1 4 0,2 0 0,-1 7 0,-1-4 0,0 9 0,0-1 0,2 2 0,0 0 0,1-12 0,0-2 0,0-7 0,0-2 0,0-1 0,0-1 0,0 2 0,0-2 0,0 0 0,0-1 0,0-1 0,6-10 0,-5 6 0,5-6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05.5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85 24575,'16'-15'0,"1"1"0,8-2 0,3-1 0,-1 6 0,-1 1 0,-10 8 0,4 3 0,0 5 0,4 3 0,4 6 0,-4-2 0,-3 2 0,-6-1 0,-6-4 0,-4 0 0,-3-3 0,-2 3 0,-1 3 0,-5 6 0,-8 10 0,-5 1 0,-13 17 0,-2 2 0,-6 2 0,-5 8 0,7-15 0,-3 6 0,16-19 0,7-6 0,11-13 0,9-8 0,9-4 0,15-4 0,11 0 0,22-3 0,-12 3 0,1 0 0,-28 4 0,-9 0 0,-9 0 0,1 0 0,1 0 0,0 0 0,-1 0 0,-1 0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08.0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55 64 24575,'-13'-20'0,"2"5"0,3 7 0,3 5 0,0 1 0,-2 1 0,-3-1 0,-4-1 0,-9 0 0,0 0 0,-11 1 0,1 1 0,-2 2 0,-1 2 0,6 2 0,-1 3 0,6 2 0,5-1 0,1 6 0,6 1 0,-2 11 0,3 2 0,1 3 0,1 1 0,5-5 0,-1 8 0,5 6 0,4 6 0,7 18 0,4-3-6784,5 11 6784,-3-18 0,-5-13 0,-3-17 0,-6-12 0,2-4 0,-1-4 0,3-1 6784,-1-2-6784,0-1 0,0-1 0,0-1 0,0 0 0,9-3 0,-1-1 0,7-5 0,-3 1 0,-4-3 0,0 1 0,-4 1 0,1-3 0,3-2 0,-1 0 0,4-3 0,-4 1 0,4-2 0,-7 1 0,1 3 0,-4-1 0,-3 3 0,1-1 0,-3-1 0,-1 4 0,0-2 0,-1 4 0,-3-1 0,-2 1 0,-1 1 0,-5-2 0,2 3 0,-1 2 0,3 1 0,1 3 0,-1-1 0,2 1 0,-5 0 0,0 0 0,-1 0 0,-2 0 0,2 0 0,-1 0 0,2 0 0,3 0 0,1 0 0,4 0 0,-2 0 0,0 0 0,0 1 0,0-1 0,1 1 0,1-1 0,-1 1 0,2-1 0,-2 1 0,2-1 0,-2 0 0,0 1 0,1 0 0,0 1 0,1-2 0,0 0 0,2 0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12.74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7'11'0,"1"4"0,3 12 0,2 5 0,2 4 0,1 5 0,-3-4 0,3 4 0,-4-4 0,0-5 0,-1-4 0,-5-8 0,-2-5 0,-1-3 0,-2-4 0,-1-1 0,0-1 0,0 2 0,0 2 0,1 0 0,1 3 0,-1-3 0,0 3 0,0-2 0,-1-3 0,1-3 0,0-6 0,0-6 0,0 3 0,-1-3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9.7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9 1 24575,'-14'20'0,"-3"3"0,3-3 0,-6 9 0,-1-1 0,1 3 0,-2 4 0,5-4 0,4-6 0,4-6 0,7-15 0,19-19 0,-11 9 0,11-12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13.6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7'16'0,"2"6"0,0 3 0,2 11 0,-2-9 0,0 7 0,-2-10 0,-3 0 0,1-2 0,-3-4 0,2 3 0,0-4 0,0 1 0,-2-1 0,2-4 0,-2-2 0,-1-6 0,0-1 0,-1-4 0,1-3 0,2-5 0,-1 2 0,0 0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14.9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3 24575,'23'-2'0,"7"-1"0,10-1 0,1 0 0,6-1 0,-15 3 0,-5 1 0,-10 0 0,-5 1 0,5 2 0,-2 1 0,1 1 0,-3 4 0,-7 0 0,0 5 0,-5 2 0,1 2 0,-4 2 0,-3-1 0,-8 5 0,-10 3 0,-4 2 0,-6 0 0,6-6 0,4-3 0,10-8 0,4-2 0,5-5 0,2-1 0,4-2 0,5 0 0,12 0 0,7-1 0,6 0 0,1 0 0,-12 1 0,-2-1 0,-9 1 0,-3-1 0,-1 0 0,0 1 0,-1-1 0,-3 1 0,1 0 0,-3 2 0,0 1 0,1 1 0,0 3 0,7 5 0,1 3 0,1-1 0,-4 0 0,-4-8 0,-4-1 0,-2-1 0,-4 1 0,-3 3 0,-5 1 0,-1 1 0,-9 1 0,3-2 0,-11 3 0,6-1 0,-2 1 0,6 0 0,5-3 0,5-4 0,8-4 0,3-2 0,3-1 0,0 0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18.5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'14'0,"2"7"0,-2 4 0,0 2 0,-1 2 0,-2-7 0,0 1 0,-1-6 0,0 0 0,0-4 0,0 0 0,1 0 0,-1-3 0,1-1 0,-1-5 0,3-2 0,3-5 0,14-6 0,8-4 0,2-3 0,1 4 0,-15 7 0,3 3 0,3 5 0,13 4 0,23 7 0,-6 1 0,4 6 0,-30-5 0,-13 0 0,-11-1 0,-3 0 0,1 6 0,-2 5 0,0-1 0,-2 2 0,-2-10 0,-7 1 0,-4-4 0,-7 2 0,-5-2 0,3-3 0,-4-2 0,3-4 0,0-1 0,1-2 0,10-1 0,1-1 0,8 0 0,0-1 0,3-2 0,0-4 0,0-5 0,0-2 0,1 5 0,2 1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19.25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4 24575,'18'0'0,"11"2"0,9-1 0,7 0 0,8-2 0,-14-1 0,-1 0 0,-11-1 0,-4 0 0,0-1 0,-5 0 0,-3 0 0,-6 1 0,-4 0 0,-4 1 0,0 0 0,-1 1 0,1-1 0,0 1 0,0 0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20.2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14'0,"4"10"0,2 13 0,2 5 0,3 11 0,-4-12 0,1 4 0,-4-5 0,1-9 0,-2 1 0,1-11 0,-2-2 0,-1-4 0,0-6 0,-1-5 0,0-1 0,0 0 0,0 0 0,0 2 0,0-2 0,0 0 0,0-3 0,2-3 0,2-5 0,4-7 0,-3 6 0,0-1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21.1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3 24575,'8'-5'0,"4"-1"0,1 0 0,9-1 0,-1 2 0,5 2 0,6 4 0,0 4 0,7 3 0,-8 5 0,-4-3 0,-10 3 0,-8-5 0,-3 5 0,-5-1 0,-3 2 0,-8 5 0,-10 0 0,-15 9 0,-9 3 0,0 0 0,2-4 0,18-11 0,7-7 0,16-5 0,12-1 0,13-1 0,6 3 0,12 2 0,-6 1 0,-3 1 0,-9 0 0,-9-1 0,-3 0 0,-5-1 0,-4-2 0,-3 0 0,-2 1 0,-9 9 0,-7 7 0,-6 12 0,-14 14 0,5-4 0,-10 4 0,12-17 0,8-13 0,11-9 0,9-10 0,2-2 0,1-4 0,-1-5 0,2 0 0,2-5 0,-1 9 0,1-1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22.9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69 36 24575,'-10'-12'0,"0"2"0,0 2 0,2 4 0,2 2 0,1 3 0,0 1 0,-2 5 0,-2 4 0,-6 10 0,-5 5 0,0 1 0,-6 9 0,5-6 0,-5 9 0,7-4 0,-1 0 0,5 0 0,4-8 0,5 15 0,14 12 0,10 10 0,23 21 0,1-20 0,17 1 0,-7-26 0,2-11 0,1-14 0,-12-11 0,7-13 0,-11-11 0,-5-3 0,-5-7 0,-12 6 0,-3-5 0,-4-3 0,-4 3 0,-1 0 0,-5 11 0,-1 6 0,-3 4 0,-1 4 0,-3 2 0,-3 0 0,-5 0 0,-6 0 0,-10-1 0,-2 0 0,-6-1 0,6 1 0,8 1 0,7 2 0,9 0 0,2 0 0,0 0 0,1 0 0,-2 0 0,-1 1 0,-2 0 0,2-1 0,1 1 0,4-1 0,1 1 0,2-1 0,0 0 0,0 0 0,-1 0 0,-2 1 0,-1 0 0,-1 1 0,2-2 0,0 1 0,3-1 0,0 0 0,1 0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53.5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 1 24575,'0'9'0,"0"1"0,0 6 0,0 6 0,-1 6 0,1 12 0,-1 1 0,1 9 0,1-10 0,-1-8 0,1-13 0,-1-9 0,0-1 0,0 2 0,0 2 0,0 6 0,0-1 0,0 0 0,0-8 0,0-5 0,0-2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54.3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2 1 24575,'-3'15'0,"-1"0"0,-3 9 0,-2-1 0,-3 9 0,-4 1 0,1 6 0,-5 10 0,5-1 0,-5 12 0,2-3 0,4-7 0,1-7 0,8-22 0,4-11 0,7-13 0,8-11 0,-6 5 0,2-1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55.5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26 24575,'26'-13'0,"8"-3"0,-4 3 0,17-10 0,-3 2 0,-6 0 0,-9 9 0,-15 7 0,-3 4 0,1 1 0,2 0 0,6 0 0,-5 1 0,0 3 0,-4 2 0,-2 4 0,3 10 0,0 2 0,3 12 0,-1 1 0,-2-3 0,-5-2 0,-7-10 0,-19 18 0,0-5 0,-18 23 0,9-13 0,-12 9 0,4-9 0,-3-5 0,2-9 0,8-11 0,1-1 0,8-5 0,7-2 0,4-5 0,8-3 0,8-1 0,15-1 0,15-1 0,10 1 0,24-1 0,14 1 0,-32 0 0,3 0 0,10-2 0,-2 1 0,29-3 0,-19-1 0,-50 1 0,-20 2 0,-4 0 0,-1 0 0,-1-2 0,0-1 0,1-2 0,1 3 0,0 0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0.2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45'5'0,"-1"3"0,2 8 0,-11 3 0,-4 7 0,-7 1 0,4 9 0,-5-5 0,-2 3 0,-10-9 0,-4-3 0,-6-7 0,-2-2 0,-7 0 0,-2-1 0,-8 5 0,-3 1 0,1 2 0,-4 3 0,4-5 0,4-4 0,2-3 0,8-7 0,5-8 0,14-15 0,10-14 0,6-9 0,-2 0 0,-13 19 0,-6 6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40.51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 42 24575,'21'-5'0,"4"-1"0,5-2 0,2 2 0,2-3 0,-11 5 0,-4 1 0,-7 3 0,0 2 0,5 5 0,0 0 0,5 3 0,-5-2 0,-4-1 0,-2 5 0,-6-2 0,2 6 0,-3-2 0,0 2 0,-2-4 0,-2-1 0,-6 2 0,-12 5 0,-7 4 0,-11 12 0,6-3 0,-1 3 0,13-11 0,4-8 0,9-7 0,3-5 0,-1-1 0,5-2 0,5 0 0,2-1 0,9 1 0,5 0 0,13 2 0,11 0 0,4 2 0,-5-1 0,-17-2 0,-13 0 0,-12 2 0,-5 4 0,0 2 0,0 2 0,0 3 0,-1 1 0,1-1 0,-2 3 0,-1-1 0,-2 12 0,0-3 0,0 6 0,2-12 0,-1-6 0,-6-4 0,-5-2 0,-10 4 0,0-1 0,0 0 0,1-1 0,6-4 0,-13-1 0,-8-1 0,-3 2 0,-1 2 0,14 0 0,6 0 0,5-5 0,5-4 0,4 1 0,6-2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46.871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130 16383,'96'-12'0,"-45"6"0,-1 1 0,19 2 0,2 0 0,-26 2 0,-1 1 0,-14 0 0,4 0 0,-9 0 0,-1-1 0,-5 0 0,2 1 0,4 0 0,8 0 0,12 0 0,4 0 0,15 0 0,-6-2 0,-4 2 0,-11-1 0,-15 1 0,1 0 0,8 1 0,17-1 0,28-3 0,-2-3 0,14-5 0,-30 2 0,-16 2 0,-20 4 0,1 2 0,6 0 0,12 0 0,4-3 0,-14 2 0,-5-1 0,-17 2 0,7-1 0,-7 1 0,19-1 0,-12 0 0,-1 0 0,5 1 0,-13 0 0,13-2 0,0 0 0,-2 0 0,4-1 0,-8 0 0,-2 1 0,2-2 0,1 3 0,-2-2 0,0 2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48.592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54 16383,'61'4'0,"5"1"0,-13-5 0,16 1 0,21-1 0,-19-1 0,7 1 0,-30-2 0,-6 1 0,-6-1 0,-5 1 0,16 0 0,19-1 0,13-1 0,-27 1 0,2-1 0,32-4 0,3 1 0,-27 1 0,-13 2 0,2 2 0,-10 1 0,19 0 0,-6 0 0,3-1 0,2 0 0,-18-2 0,8 0 0,-6 1 0,1 1 0,8 1 0,-3 0 0,5 0 0,2 0 0,-10 0 0,-4-2 0,-18 1 0,-6-1 0,4 2 0,-4-1 0,20 1 0,3-1 0,-1 0 0,-2-2 0,-20 2 0,-3 0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49.840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42 16383,'62'-5'0,"-5"2"0,-28 0 0,5 3 0,31-2 0,22 0 0,-34 0 0,3 1 0,14-2 0,-1 1 0,-13 0 0,-3 0 0,6-1 0,-3 0 0,14-1 0,-16 1 0,-10 1 0,-9 3 0,22-1 0,15 3 0,11-3 0,-28 1 0,-1-1 0,37 0 0,8-1 0,-23 1 0,-10 0 0,2 1 0,-2 2 0,27-2 0,6 0 0,-9-1 0,-17 0 0,-40 0 0,-16 0 0,-14 0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50.954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93 16383,'89'0'0,"5"0"0,-8 0 0,8-1 0,-23 0 0,3 0 0,-9-1 0,2 0 0,23-2 0,3-2 0,-6 1 0,-2-2 0,-8-1 0,-1-1 0,-1 1 0,-6 1 0,7-3 0,-13 2 0,-36 5 0,-6 1 0,8 0 0,5 2 0,12-3 0,-1 2 0,-10 0 0,-12 0 0,-15 1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52.564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32 16383,'99'-1'0,"-32"0"0,5 0 0,19-2 0,4 0 0,1 1 0,3 0 0,-20 0 0,3-1 0,-6 0 0,4 1 0,-3 1 0,2-1 0,-6 0 0,16 0 0,-27 2 0,-25 0 0,-19 0 0,4-1 0,0 1 0,4-1 0,5 1 0,-5 0 0,5 0 0,6 0 0,-2 0 0,6 0 0,-8 0 0,5 0 0,-10 0 0,-6 0 0,-12 0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54.566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107 16383,'61'1'0,"0"0"0,-7-1 0,-1-1 0,7 0 0,-2 0 0,27-6 0,-18 3 0,-27-1 0,-23 3 0,-3 1 0,19-2 0,5-2 0,18 0 0,-1-1 0,-13 3 0,-9-1 0,-16 2 0,-2 0 0,8-1 0,0-1 0,6-1 0,-14 2 0,6-3 0,-2 1 0,12-2 0,-5 0 0,-2 3 0,-5 2 0,0-2 0,-1 2 0,8-3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55.803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73 16383,'88'-1'0,"-8"0"0,-30 0 0,2 0 0,-8 0 0,16-2 0,16 2 0,21-1 0,-30-1 0,2-2 0,-2 2 0,1-1 0,9-2 0,-3 0 0,-19 1 0,-4 0 0,26 0 0,-45 2 0,-14 2 0,36 0 0,13-1 0,25-1 0,-9-1 0,-35 2 0,-14-1 0,-23 2 0,-10 1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57.513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0 16383,'56'5'0,"0"0"0,11-1 0,-1-2 0,-10-1 0,0-2 0,17 1 0,0-2 0,-10 1 0,-2-1 0,-5 1 0,-3-1 0,30-1 0,-41 2 0,-4 0 0,-14 1 0,2 0 0,-2-1 0,-2 0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58.942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21 16383,'83'0'0,"-2"-1"0,-39 0 0,-11 0 0,-12 0 0,-3-1 0,4 1 0,3-1 0,4 1 0,-8 1 0,2 0 0,1-1 0,-2 1 0,2-1 0,2 1 0,-5 0 0,5 0 0,1-1 0,-3 1 0,2 0 0,-5-2 0,5 1 0,-1-2 0,-1 2 0,-4 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0.6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 24575,'57'-2'0,"18"0"0,-13 0 0,4 1 0,-40 0 0,-10 1 0,-12 0 0,-4 0 0,1 0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00.720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49 16383,'89'-13'0,"-39"6"0,0 1 0,40 4 0,-40 1 0,3-1 0,19 3 0,4 0 0,-1-1 0,5 0 0,-2 1 0,6-1 0,1 1 0,1 0 0,0 0 0,0-1 0,0 0 0,0-1 0,-2 1 0,-5-1 0,-2 1 0,-6-1 0,-3 0 0,-6-1 0,35-3 0,-57 4 0,-16 0 0,-5 1 0,6 0 0,33 0 0,29 0 0,-34 0 0,3 0 0,5-1 0,-1 0 0,27-1 0,-18-1 0,-42 0 0,-14 2 0,-12 1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18.82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26 70 24575,'-6'-16'0,"0"2"0,-1 4 0,-2 1 0,-5 0 0,-1 3 0,-1 1 0,1 4 0,4 2 0,-5-1 0,-1 3 0,1-2 0,-5 3 0,3 0 0,-3 3 0,-1 4 0,-1 3 0,-1 2 0,-5 6 0,2 2 0,-4 8 0,0 6 0,6 4 0,0 11 0,9-4 0,-3 13 0,3 0 0,2-1 0,3 0 0,7-20 0,4-1 0,9-7 0,9-2 0,17 6 0,0-7 0,7 1 0,-12-10 0,-4-6 0,6-3 0,8-5 0,33 0 0,12-8 0,5-6 0,-10-6 0,-30-2 0,-15 0 0,-15 3 0,-9 3 0,-3 2 0,-4 3 0,-1 1 0,-1 0 0,-2 3 0,0-1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19.7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5 1 24575,'-3'7'0,"0"0"0,0 6 0,-1 3 0,0 3 0,-5 7 0,2-2 0,-5 9 0,3-4 0,0-3 0,1-3 0,3-10 0,1-2 0,2-5 0,1-2 0,0-1 0,2-2 0,3-2 0,3-3 0,6 0 0,9-1 0,7 1 0,19 0 0,5 5 0,9 3 0,-15 4 0,-15 0 0,-19 1 0,-9-1 0,-3 3 0,-4 1 0,0 6 0,-4 4 0,-1 1 0,-8 3 0,-6 1 0,-4-3 0,-7 1 0,4-7 0,-4-2 0,8-6 0,3-4 0,8-4 0,2-2 0,4 0 0,2 0 0,3-1 0,0-1 0,1-5 0,0-2 0,1-7 0,0-1 0,1 6 0,0 2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0.2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2 24575,'12'-8'0,"1"0"0,0 3 0,2-1 0,3 2 0,-2 0 0,0 0 0,-6 1 0,-4 1 0,-2 1 0,-1 0 0,0 1 0,1-1 0,1 0 0,1-2 0,0 0 0,-2-1 0,0 1 0,-1-2 0,0 1 0,-1-2 0,0 3 0,-1 0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1.4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 24575,'11'-1'0,"2"0"0,-2-1 0,4 1 0,2 1 0,0 1 0,4 0 0,-4 0 0,0 1 0,-1-1 0,-5 3 0,1 2 0,-3 3 0,5 10 0,-2-1 0,0 7 0,-7-7 0,-3-4 0,-5-4 0,-4-3 0,-3-1 0,-7 3 0,0-2 0,-3 2 0,4-4 0,4-1 0,2-1 0,7-2 0,0 1 0,6-1 0,2 1 0,5 0 0,2-1 0,6 2 0,1-1 0,6 3 0,-2-1 0,-3 1 0,-4 2 0,-6-1 0,-1 0 0,-5-1 0,-2-1 0,-1 0 0,-2 0 0,-4 3 0,-5 4 0,-6 1 0,-9 4 0,1-4 0,-8 0 0,5-5 0,4-3 0,8-2 0,13-2 0,12-2 0,-3 2 0,3-2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1.9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30'0'0,"10"0"0,53 2 0,-3-2 0,-31 1 0,-1 0 0,14-1 0,-25-1 0,-29 1 0,-16-1 0,-1 1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2.3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1'0'0,"5"0"0,2 0 0,18 0 0,7 2 0,12 0 0,3 0 0,-15 0 0,-9-2 0,-22 1 0,-7-2 0,-2 0 0,0-1 0,0 0 0,-2 1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3.2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6 1 24575,'6'28'0,"3"3"0,6 8 0,-3-8 0,-3-3 0,-6-13 0,-1-6 0,-2-5 0,0-2 0,0-1 0,-2 1 0,3-1 0,4 1 0,5 1 0,10 2 0,11 7 0,3 2 0,6 7 0,-12-1 0,2 8 0,-1 1 0,-2 1 0,-2-4 0,-14-13 0,-11-3 0,-17-3 0,-11-1 0,-21 7 0,-9 1 0,-4 1 0,-2-4 0,20-6 0,6-4 0,18-2 0,6-2 0,7-3 0,1-5 0,3-12 0,2-4 0,1 7 0,0 5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3.63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2 24575,'33'3'0,"27"0"0,38-1 0,-45-3 0,2-2 0,7-1 0,-4-2 0,13-6 0,-22-1 0,-32 7 0,-12 2 0,-2 1 0,-1 0 0,1 0 0,0-1 0,-1 0 0,0 2 0,-2 0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4.06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7 1 24575,'1'12'0,"0"-1"0,0 3 0,-1 3 0,0 1 0,0 5 0,0-1 0,0-4 0,0-3 0,0-5 0,-1-1 0,1 4 0,-1 3 0,-3 19 0,-2 2 0,-11 31 0,10-37 0,-6 9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1.0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2 24575,'42'6'0,"-7"-2"0,-1-1 0,-14-2 0,-10-1 0,-2-1 0,-4 1 0,-1-1 0,-1 0 0,7-10 0,11-9 0,-7 6 0,4-4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4.3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'3'0,"0"0"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5.2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12 24575,'43'-10'0,"11"-2"0,43-7 0,-31 9 0,6 0-1495,13-2 1,5-1 1494,-16 4 0,3 0 0,-3 0 0,11-4 0,-4-1 472,-1 1 0,-10 1-472,-13-2 492,-30 6-492,-21 6 0,5 2 0,13-1 1553,11 1-1553,32-3 0,0 2 0,6-5 0,-26 3 0,-24-2 0,-17 4 0,-5 0 0,-1-1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6.25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 24575,'31'-1'0,"5"1"0,26-1 0,6 2 0,28 3 0,-24 2 0,-14 0 0,-31-1 0,-19-1 0,-5 1 0,-3 4 0,-4 4 0,-7 8 0,-8 3 0,-11 8 0,-4-5 0,1-3 0,3-10 0,15-8 0,9-2 0,10-2 0,9 4 0,1 1 0,5 10 0,8 11 0,-2 10 0,2 8 0,-15-11 0,-6-9 0,-8-13 0,-4-7 0,-7-1 0,-9 0 0,-1 1 0,-4 2 0,8-3 0,3 1 0,7-3 0,4-3 0,3-3 0,2-8 0,6-9 0,-4 7 0,4-2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6.6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6'12'0,"3"11"0,3 9 0,6 17 0,0-5 0,-1 2 0,-7-16 0,-3-11 0,-6-12 0,0 0 0,-1 3 0,1-3 0,-1 1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6.9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 24575,'12'10'0,"-2"-2"0,-1-2 0,1-3 0,2-5 0,19-4 0,13-8 0,-13 6 0,-4-2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7.7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2 40 24575,'1'-11'0,"0"0"0,1 4 0,0 1 0,5 2 0,7 4 0,16 1 0,4 5 0,11 3 0,-13 1 0,-4 2 0,-8 2 0,-9-1 0,1 5 0,-7-4 0,-1 1 0,-2 1 0,-6 0 0,-9 8 0,-17 9 0,-15 8 0,-21 17 0,9-6 0,11-5 0,22-18 0,19-16 0,3-7 0,4-4 0,1-1 0,7 0 0,10-1 0,24-1 0,14-3 0,33-3 0,-1 0 0,-8 1 0,-21 2 0,-37 2 0,-13 0 0,-14 0 0,-4-1 0,-4 1 0,0 0 0,4 1 0,1 1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8.1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3'30'0,"-2"-4"0,-5-5 0,-3-5 0,2 3 0,-1-3 0,2-2 0,1 3 0,-1-3 0,-1 5 0,-8 4 0,2-10 0,-4 1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8.43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9 24575,'14'-9'0,"-8"5"0,3-2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8.9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2 24575,'26'-2'0,"10"-2"0,1-1 0,8-1 0,-8 4 0,-6 0 0,-3 2 0,-13 0 0,-5 0 0,-6 0 0,-3 0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9.8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3 24575,'16'0'0,"0"-2"0,1 1 0,7-2 0,4-1 0,20-3 0,7-2 0,-2 1 0,-13 2 0,-21 4 0,-10 1 0,-8 1 0,0 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2.0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3 319 24575,'22'4'0,"6"4"0,15 9 0,-5 4 0,-3 1 0,-14 1 0,-10-6 0,-4 8 0,-5-5 0,-2 5 0,-3-3 0,-4-3 0,-5 0 0,-5-3 0,0-2 0,-3-1 0,4-6 0,4-2 0,2-4 0,6 0 0,-2-2 0,-3-4 0,-5-2 0,-15-10 0,-3-1 0,-7-4 0,16 8 0,6 3 0,15 4 0,1-2 0,5-5 0,5-8 0,8-5 0,9-11 0,1 0 0,-1 1 0,0 3 0,-6 9 0,13-5 0,4-2 0,8 0 0,1-4 0,-12 10 0,-6-1 0,-11 9 0,-7 3 0,-3 4 0,-3 3 0,-1-4 0,0 2 0,-2 1 0,6 5 0,-5 3 0,3 1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3.5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9 1 24575,'0'14'0,"0"6"0,0 15 0,0 7 0,0 9 0,1-7 0,0-7 0,0-15 0,2-13 0,1-9 0,2-2 0,3-2 0,0 3 0,-1 2 0,2 3 0,6 6 0,8 5 0,22 13 0,5 0 0,1 1 0,-18-10 0,-19-9 0,-19-4 0,-10 3 0,-14 6 0,-9 3 0,-12 7 0,2-3 0,-7 1 0,15-7 0,6-6 0,16-6 0,10-3 0,4-4 0,1-2 0,-1-8 0,2-2 0,0 4 0,1 3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3.9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2 24575,'11'-2'0,"2"0"0,4 1 0,0-1 0,-1 1 0,5 0 0,4-1 0,3 1 0,7-2 0,-8 0 0,1-2 0,-12 1 0,-6 1 0,-4 2 0,7 1 0,-9 0 0,8 1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4.4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7'13'0,"1"1"0,-2-4 0,5 5 0,1 1 0,5 3 0,9 9 0,0-4 0,1 4 0,-8-11 0,-9-5 0,-6-7 0,-3-3 0,1 0 0,-2-1 0,2-1 0,0 0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4.9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6 1 24575,'-11'15'0,"-1"4"0,-1-1 0,-5 4 0,1 0 0,-1-3 0,2-2 0,5-4 0,1-3 0,5-3 0,2-2 0,1-3 0,2 1 0,4-3 0,-3 1 0,3-2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5.5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0 0 24575,'-3'21'0,"0"1"0,-5 3 0,0-2 0,1-6 0,2-4 0,3-6 0,0-1 0,2-1 0,-1 0 0,1-3 0,0 1 0,0-2 0,2 0 0,1 0 0,-1-1 0,1-1 0,-1 1 0,3-2 0,1 0 0,4-2 0,6-3 0,5-2 0,0-2 0,-4 2 0,-5 1 0,-4 3 0,4 0 0,-2 2 0,2-2 0,-2 2 0,-6 1 0,-2 1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6.0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9 1 24575,'-1'15'0,"-1"7"0,-1 0 0,-1 8 0,1-1 0,0-3 0,0-4 0,1-8 0,0 0 0,0-1 0,0 2 0,0 2 0,1-2 0,0-1 0,1-7 0,-1-3 0,0-3 0,-6 1 0,5-1 0,-5 0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6.72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39 24575,'61'-8'0,"-1"0"0,0 2 0,4-1 0,1 0 0,5 0 0,2 1-1216,3 0 0,0 2 0,2-1 1216,2-1 0,1-1 0,1 1 0,3 0 0,1 1 0,-7-1 487,4-2 1,-6-1-488,-11 2 0,-9 1 634,-8-1-634,-35 6 0,-23 3 0,5 1 0,-4-2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7.6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4 24575,'2'-6'0,"3"-3"0,5 0 0,6-2 0,17-1 0,5 0 0,14 0 0,-16 5 0,-8 2 0,-16 4 0,-7 4 0,3 4 0,0 6 0,5 6 0,3 15 0,-2 2 0,-3 12 0,-8-5 0,-12-5 0,-10 0 0,-3-7 0,-7 10 0,4-8 0,3-4 0,8-11 0,7-12 0,7-4 0,17-2 0,9 0 0,19-1 0,-2 0 0,18-2 0,12 2 0,4-1 0,1 1 0,-32 0 0,-19 0 0,-19-1 0,-7 1 0,0-2 0,5-6 0,11-9 0,-7 8 0,4-4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8.1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6 24575,'22'-1'0,"12"-4"0,5-1 0,8-6 0,-10 3 0,-8-1 0,-6 5 0,-5 2 0,4 1 0,9 2 0,-3-1 0,0 0 0,-15 1 0,-6 0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8.7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1 24575,'26'0'0,"0"-2"0,4 0 0,-3-3 0,-6 2 0,8 0 0,10 2 0,9 0 0,8 1 0,-16-1 0,-11 0 0,-17-1 0,-2-3 0,3-1 0,-4 1 0,1 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3.1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4 24575,'15'1'0,"2"-1"0,-2 0 0,0 0 0,-2 0 0,-4 0 0,3 0 0,3 1 0,2-1 0,4 1 0,-5-1 0,-3 0 0,-2 0 0,9-3 0,13-2 0,-10 1 0,1 0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2.5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1 1 24575,'-23'28'0,"-6"12"0,-3 15 0,1 10 0,7 20 0,10-22 0,8 1 0,5-31 0,1-13 0,1-11 0,0-6 0,2-1 0,7 1 0,17 1 0,30 1 0,-1 0 0,10-2 0,-35-2 0,-13-4 0,-14-7 0,-4-8 0,0-12 0,0 12 0,0 1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9.2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8'14'0,"0"5"0,3 13 0,-5 3 0,-3 5 0,-3 10 0,2-2 0,3 19 0,6 2 0,3 7 0,10 16 0,-4-28 0,-1-5 0,-12-37 0,-4-17 0,-3-9 0,1-10 0,3-6 0,4-14 0,-3 16 0,1-3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40.1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0 59 24575,'1'23'0,"0"9"0,3 3 0,6 24 0,6 0 0,2-3 0,1-14 0,-8-24 0,1-9 0,0-8 0,5-5 0,6-6 0,3-6 0,8-10 0,-2-3 0,-4 1 0,-7 0 0,-9 9 0,-4-5 0,-4 0 0,-2-3 0,-4-3 0,-2 4 0,-8-6 0,-4 8 0,-5 1 0,-2 10 0,4 6 0,-1 4 0,6 3 0,0 3 0,3 0 0,1 2 0,-2 1 0,0-1 0,0-1 0,0-2 0,0-1 0,-1-1 0,-2 1 0,3-1 0,0-1 0,6 1 0,-1-1 0,2 2 0,0 0 0,-3 1 0,0-1 0,-1 1 0,0 0 0,3 0 0,1 0 0,2-1 0,0 0 0,1 0 0,-1 2 0,1-2 0,1 0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55.5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04 24575,'9'-14'0,"-1"0"0,4-3 0,-3 3 0,1 1 0,6 2 0,2 3 0,7 1 0,-4 4 0,1 1 0,-7 1 0,0 1 0,-3 1 0,2 2 0,0 2 0,2 2 0,3 5 0,-1 0 0,1 2 0,-3-2 0,-4-1 0,-4-1 0,-1 1 0,-3 3 0,0 3 0,-2 3 0,-1 1 0,-4-1 0,-2 1 0,-6-1 0,-1 0 0,-9 5 0,2 4 0,-5 4 0,-1 5 0,6-7 0,-1 0 0,7-11 0,3-5 0,3-5 0,4-5 0,1-2 0,4-2 0,8 0 0,2-1 0,8-1 0,1 0 0,-1 0 0,4-1 0,3 1 0,-3-2 0,4 0 0,-11 1 0,-4 0 0,-6 2 0,-4 0 0,1 0 0,3 0 0,1 1 0,2 0 0,-5 0 0,2-1 0,1 1 0,-4-1 0,3 1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56.9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2 24575,'4'-4'0,"0"0"0,3 2 0,18-2 0,12-1 0,25-3 0,-4 1 0,-6 1 0,-22 4 0,-14 2 0,-7 2 0,0 1 0,0 2 0,4 2 0,-4 0 0,0 0 0,-4 0 0,-3-2 0,-1 2 0,-1 2 0,-2 2 0,-2 4 0,-2 2 0,-7 7 0,3-4 0,-6 5 0,5-4 0,1-5 0,5-4 0,2-6 0,3-3 0,1-2 0,2 0 0,3 1 0,6-1 0,3 3 0,18 3 0,-1-1 0,8 3 0,-14-3 0,-9 0 0,-10-2 0,-4-1 0,-3-1 0,1 3 0,0-1 0,-1 3 0,1 0 0,-1 4 0,-4 1 0,-1 1 0,-6 4 0,-2-1 0,-3 6 0,1-4 0,3 0 0,3-6 0,3-4 0,2-4 0,1-2 0,0-1 0,-1-1 0,0 0 0,1 0 0,1 0 0,0 0 0,0-1 0,1 0 0,0-2 0,0 1 0,1-1 0,0 3 0,0-1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58.52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34 59 24575,'-2'-9'0,"-1"1"0,-2 0 0,1 1 0,-2 1 0,1 2 0,0 0 0,0 1 0,-1 1 0,-4-1 0,2 1 0,-3 0 0,5 2 0,-1 0 0,1 0 0,-3 3 0,-5 3 0,-9 10 0,-3 5 0,-10 16 0,8 0 0,-3 16 0,8 1 0,3-1 0,3-3 0,8-16 0,2-6 0,5-10 0,3-5 0,0-3 0,2-5 0,2-1 0,0-1 0,7-1 0,5-1 0,6 1 0,15-2 0,7-7 0,2-1 0,-4-7 0,-19 3 0,-9 0 0,-11 1 0,-4 1 0,-5-2 0,1 2 0,-3-1 0,4 3 0,1 4 0,0 0 0,0 2 0,-2-2 0,-1 0 0,-5 0 0,2 2 0,-2 0 0,3 0 0,3 2 0,0-1 0,3 1 0,-2 0 0,0-1 0,0 1 0,2 0 0,-2 0 0,1 0 0,-2 0 0,1 0 0,1 0 0,-1 0 0,0-1 0,-1 1 0,-5-2 0,1 1 0,-3 0 0,1-1 0,-7-1 0,-3 0 0,-8 0 0,11 1 0,3 1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8:05.633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78 16383,'78'1'0,"17"-4"0,-16-1 0,15-6 0,-25 5 0,1 0 0,-17 4 0,-1 1 0,0 0 0,-10-1 0,4 1 0,-4-2 0,-5 0 0,2 0 0,-4 0 0,3-1 0,-1 0 0,-3-1 0,4 1 0,-8 0 0,6 1 0,-5 0 0,2 0 0,-2 2 0,-3-1 0,9 0 0,3-2 0,7 1 0,6-2 0,-10 0 0,-2 2 0,-14 1 0,-10 0 0,2 1 0,0 1 0,6 1 0,-5-1 0,0 1 0,-1-1 0,2 0 0,2-1 0,-2 0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8:25.63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 128 24575,'-1'-5'0,"-1"-2"0,2 1 0,-1-2 0,1-2 0,1 2 0,3-3 0,2 1 0,9-3 0,3 0 0,4-2 0,-2 3 0,-1 5 0,1 5 0,4 7 0,3 2 0,-3 6 0,-5 0 0,-9 1 0,-4-1 0,-5 1 0,-6 13 0,-5 10 0,-11 29 0,-5 5 0,0-3 0,1-13 0,9-27 0,2-7 0,6-11 0,4-3 0,3-2 0,2-4 0,3 0 0,7 0 0,8-1 0,14 0 0,2-3 0,2-2 0,-5 1 0,-12 0 0,-5 3 0,-8 0 0,-2 0 0,-2 1 0,2-1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8:26.9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76 825 24575,'4'-1'0,"1"1"0,4-1 0,7-2 0,4-1 0,9-7 0,2-2 0,11-10 0,6-3 0,4-3 0,7-6 0,-12 6 0,6-15 0,-19 8 0,-4-4 0,-13 3 0,-9 8 0,-5-4 0,-5 8 0,-3 4 0,0 5 0,-1 8 0,-4-3 0,-2 0 0,-4-1 0,-5-5 0,4 4 0,-2-2 0,4 2 0,-5-3 0,-6-3 0,-3-1 0,-7-4 0,8 3 0,2 3 0,6 1 0,3 5 0,-5-4 0,-3 2 0,-4-2 0,-8-1 0,-1 2 0,-10-1 0,1 3 0,12 6 0,8 2 0,11 4 0,-4 0 0,-7 4 0,-2 2 0,-12 9 0,6 3 0,-13 10 0,0 0 0,0 3 0,-1-2 0,12-3 0,2 1 0,9 1 0,6 0 0,2 6 0,4-3 0,2 3 0,2-2 0,3-6 0,4 0 0,1-5 0,4 8 0,6 2 0,2 2 0,7 4 0,-4-7 0,5 5 0,0-3 0,3-1 0,8 2 0,-5-6 0,10 1 0,-8-7 0,3-2 0,5 0 0,-1-5 0,10 4 0,-7-6 0,-3-1 0,-7-5 0,-6-1 0,6 0 0,6 1 0,-1-1 0,7 2 0,-2-3 0,-3 1 0,-7-2 0,-12-1 0,-8-2 0,8-9 0,8-7 0,-5 4 0,0 0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8:54.302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24 16383,'61'-10'0,"-4"1"0,-24 8 0,1 0 0,6 0 0,-1 1 0,9-1 0,-2 2 0,1 0 0,4 1 0,-2 2 0,17 0 0,-6 1 0,2-1 0,-8 1 0,-10-2 0,8 4 0,4-3 0,0 3 0,20-3 0,-20 1 0,11-2 0,-21 0 0,-11-2 0,-8-1 0,-3 0 0,13 2 0,13 0 0,11 1 0,-12 0 0,-14-1 0,-20-1 0,6-1 0,1-2 0,7 0 0,0-2 0,-9 1 0,1 0 0,-1 1 0,1 1 0,1-1 0,-2 1 0,-1 0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9:00.300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20 16383,'77'-6'0,"0"1"0,-9 3 0,3 1 0,2 1 0,3 2 0,1 1 0,0 1 0,2 1 0,0 0 0,1-1 0,0 0 0,-1-1 0,-7 0 0,-5 1 0,-8-1 0,30-3 0,-59 0 0,-18 0 0,9-3 0,2 3 0,23-3 0,14 3 0,2 3 0,0-3 0,-16 3 0,-23-3 0,-11 0 0,13-6 0,-11 3 0,18-5 0,-14 3 0,-2 2 0,12-3 0,-10 2 0,9-2 0,-13 2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3.0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4'12'0,"10"9"0,11 9 0,6 3 0,5-1 0,-5-6 0,-6-5 0,-6-2 0,-12-10 0,0 2 0,-8-5 0,-2-2 0,-1-2 0,5 1 0,13 6 0,1 0 0,3 1 0,-9-4 0,-12-11 0,-6-7 0,-2 3 0,-1-1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9:09.141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27 16383,'81'9'0,"-7"-3"0,-22-5 0,-8-1 0,8 1 0,-4 0 0,11 1 0,25 2 0,7-2 0,-31 1 0,1-1 0,-7-2 0,-2 0 0,34-1 0,-27 0 0,-33-1 0,-7 2 0,-2-1 0,8 1 0,31 0 0,13-1 0,-18 0 0,3-1 0,-2 0 0,-1 1 0,34-4 0,-16 3 0,-35 0 0,-7 0 0,-11 0 0,5 0 0,0 1 0,1-2 0,2 1 0,-6 0 0,6 1 0,-4-2 0,9 0 0,-4-1 0,1-1 0,-9 3 0,2-1 0,0 1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9:20.751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25 16383,'58'-14'0,"-12"3"0,-31 11 0,9 3 0,12 1 0,30 1 0,6-1 0,-20-3 0,2-1 0,-1 0 0,0-1 0,3-1 0,2 0 0,4 1 0,0 1 0,-9-1 0,0 0 0,12 2 0,0 0 0,-2 0 0,-1 1 0,-4-1 0,0 0 0,5 2 0,-4 0 0,19-3 0,-1 3 0,-20-3 0,-9 0 0,-2 0 0,-1 0 0,0-1 0,1 0 0,-10-2 0,-17 0 0,2 2 0,3-1 0,0 0 0,1 0 0,-7 0 0,-1 1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9:28.075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33 16383,'62'-8'0,"-11"1"0,-39 5 0,0 1 0,18 0 0,3 1 0,44 1 0,-12 3 0,19-2 0,-21 0 0,-9-2 0,-5 0 0,-9 1 0,6-1 0,-9 2 0,-4-1 0,-7-1 0,-8 0 0,3 0 0,8 0 0,4 0 0,9 0 0,5 0 0,4 0 0,1 0 0,23-1 0,-7 0 0,31-4 0,-19 2 0,0 0 0,-5 0 0,9 3 0,3-1 0,8-2 0,-38 2 0,-16-3 0,-31 3 0,-7 1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9:46.381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0 16383,'93'11'0,"1"1"0,-6-1 0,1-1 0,-17-4 0,2 0 0,0-1 0,-1-1 0,0 0 0,-2-1 0,28 1 0,-2-2 0,-4-1 0,-9 0 0,5-1 0,-20 0 0,-36 0 0,-11 0 0,-1 0 0,11 0 0,26 0 0,13 0 0,9 0 0,-5-1 0,-25 0 0,-15-2 0,-22 2 0,4 0 0,0 0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9:59.553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52 16383,'89'3'0,"-12"0"0,-17-5 0,-5 1 0,30 0 0,7-1 0,-41 2 0,3 0 0,6 0 0,0-1 0,37 1 0,-45-2 0,0 0 0,37-1 0,-25-1 0,-9 1 0,-14 1 0,2 2 0,4-2 0,-7 1 0,-15-1 0,-11 1 0,14-1 0,-8 1 0,14-2 0,-7 2 0,-8 0 0,2-1 0,1 0 0,7-3 0,5 2 0,-3-2 0,-7 3 0,-9 1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33.776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23 16383,'63'-1'0,"10"0"0,-8-1 0,-12 2 0,6 1 0,16 1 0,4 0 0,8 0 0,4 1 0,-16-1 0,2 1 0,-4-1 0,6 0 0,-4-1 0,11 1 0,-8-1 0,1 0 0,-18-1 0,-17 0 0,-15 0 0,6 0 0,-3 0 0,-3 0 0,-5 0 0,-9-1 0,6 0 0,-1-1 0,2 0 0,1-2 0,-6 1 0,10-2 0,-5 0 0,1 2 0,-5-1 0,3 0 0,-1 0 0,6 0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37.860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6 16383,'98'14'0,"-37"-5"0,1-1 0,2-3 0,0 0 0,4 0 0,1-1 0,1-1 0,-1-2 0,-15 0 0,-3-2 0,3 1 0,-4 0 0,20-1 0,-17 0 0,-29 0 0,-14 0 0,12 1 0,3 0 0,40-1 0,9-1 0,2-1 0,-5 1 0,-30-2 0,-8 2 0,-7 0 0,-3 1 0,16 0 0,2 0 0,14-5 0,-15 1 0,-4-2 0,-20 3 0,2 0 0,1 0 0,8-3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40.549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58 16383,'68'-3'0,"18"-1"0,2 3 0,-39 0 0,2 0 0,7 1 0,0 0 0,30 0 0,-7 0 0,-35 0 0,-18 0 0,-17 0 0,24-1 0,-3 2 0,47 2 0,-12-1 0,22 3 0,-7-4 0,-11 0 0,-8-1 0,-26 0 0,-6 0 0,-10 0 0,2-1 0,9 0 0,-1 0 0,12-1 0,-5 2 0,-5-2 0,-8 2 0,-9-1 0,4-1 0,2 0 0,1 0 0,4-1 0,-1 1 0,5-2 0,-3 2 0,-12 0 0,5-1 0,-6-2 0,9-2 0,5 0 0,1 1 0,7 3 0,-10 2 0,-8 0 0,-11 1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44.216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96 16383,'65'-6'0,"0"0"0,0-1 0,2 0 0,11 0 0,2 0 0,0 2 0,-2-1 0,-6-1 0,-2 0 0,-1 2 0,-3 0 0,20-4 0,-35 5 0,3 1 0,7 1 0,1 1 0,4 0 0,3 1 0,16 0 0,-1 1 0,-19-1 0,-3 0 0,-5 1 0,-6 0 0,0-1 0,-26 0 0,-20 0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45.139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12 16383,'71'0'0,"-3"1"0,4 0 0,11 4 0,14-4 0,-43 2 0,0-2 0,28 0 0,10-1 0,-11-2 0,5-1 0,-27 2 0,2-1 0,-4 1 0,1-1 0,15 0 0,0-1 0,-8 1 0,-2 1 0,35-3 0,-27 3 0,-44 1 0,-9 0 0,1 0 0,0 1 0,14 0 0,-5 1 0,-1-1 0,-10 1 0,-4-2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3.6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1 1 24575,'-1'17'0,"0"0"0,1-1 0,0 2 0,0 0 0,-2 4 0,-2 7 0,-1-4 0,-4 9 0,1-10 0,1 4 0,1-9 0,4-3 0,0-5 0,2-5 0,0-3 0,-1 1 0,0-1 0,0 2 0,-1 1 0,1-2 0,0 0 0,1-2 0,0 0 0,0 0 0,0-1 0,0 1 0,-1 3 0,-1 0 0,0 2 0,-2-1 0,3-1 0,-2 0 0,1-1 0,0-3 0,3 1 0,8-7 0,3 0 0,-1 0 0,-2 0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52.913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60 16383,'60'1'0,"-1"0"0,4 1 0,4-2 0,30-2 0,3-3 0,-13 1 0,0-2 0,-17 1 0,3-1 0,-4 0 0,10-2 0,-5 2 0,-5 0 0,-2 1 0,-10 2 0,-3 1 0,17 2 0,-5 0 0,-31 2 0,-11-2 0,-10 0 0,-4 0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53.734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116 16383,'82'-19'0,"1"0"0,9 1 0,1 2 0,-10 4 0,-2 3 0,-2 1 0,-3 2 0,-6 1 0,-6 2 0,14 2 0,-23 4 0,-20 1 0,-7 2 0,5 0 0,1 1 0,9-2 0,-6-1 0,-11-2 0,-12-1 0,-10-1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54.679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65 16383,'55'-8'0,"0"0"0,39-7 0,-23 6 0,-21 1 0,4 1 0,-23 2 0,-6 2 0,-10 1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56.029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47 16383,'62'-3'0,"0"1"0,2 0 0,-1 1 0,-11 1 0,-3 0 0,28 0 0,-23 0 0,-37 0 0,-11 0 0,27-3 0,-3 1 0,40-6 0,-17 1 0,14 1 0,-20 2 0,-11 3 0,-19 1 0,-3-3 0,0-1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4.4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4 0 24575,'23'10'0,"0"1"0,2 5 0,0 2 0,3 7 0,-6-3 0,-2 8 0,-12-6 0,-4 4 0,-10 3 0,-8 0 0,-13 13 0,-11 4 0,0 3 0,-9 3 0,16-20 0,-1-2 0,12-17 0,3-5 0,4-6 0,6-2 0,1-1 0,2-7 0,0-5 0,-4-10 0,4 8 0,-2 1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5.6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 5 24575,'-10'-2'0,"1"1"0,3 0 0,6 1 0,7 6 0,7 4 0,4 3 0,1 2 0,-4-1 0,4 4 0,3 0 0,0-1 0,3-2 0,-10-9 0,-2-1 0,-7-5 0,0 1 0,-2-2 0,-1 1 0,0-1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6.5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17 24575,'82'-6'0,"-23"2"0,5 0 0,7 0 0,5 0-1256,-4-3 0,6 0 1,-1-1 1255,-5 2 0,1 0 0,-2-1 0,1-2 0,-1-1 0,-2 2 431,28-3 1,-9 1-432,-35 3 0,-4 1 685,39-4-685,-30 6 0,1 2 0,23-1 0,4 2 0,-19-2 0,5-1 759,0 2 0,-1-2-759,-1-1 0,-1 0 0,0 0 0,-5 0 260,15-5-260,3 1 0,-11 3 0,4 0 0,13 2 0,-20 1 441,-1 2-441,-30 1 0,-8 0 0,-15 0 0,-4 0 0,-4 0 0,-39 3 0,4 3 0,-14-2 0,21 2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7.3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1 24575,'24'-1'0,"12"1"0,13-2 0,21 0 0,4-2 0,-3 0 0,-6-1 0,-16 1 0,4-1 0,8 1 0,-5-1 0,13 0 0,-24 0 0,-10 2 0,-18 1 0,-23 4 0,-14 4 0,-39 11 0,30-8 0,-15 5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7.8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3 24575,'22'-1'0,"24"1"0,22-2 0,32-1 0,-1 1 0,-15-1 0,-17 3 0,-40 0 0,-8 0 0,-12 0 0,3 0 0,5 0 0,-1 0 0,-2 0 0,-7-2 0,-14-11 0,-16-5 0,8 3 0,-4 2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8.6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0 24575,'-3'7'0,"2"3"0,0 10 0,2 2 0,6 19 0,5 3 0,0 0 0,1 4 0,-6-12 0,2 11 0,0-6 0,3 1 0,-2-12 0,-1-11 0,-4-9 0,-1-6 0,-2-1 0,-1-3 0,4 0 0,5-6 0,9-7 0,7-5 0,6-13 0,-14 15 0,-2-3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9.7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'23'0,"1"2"0,4 20 0,0-4 0,1 16 0,-4-10 0,-2 4 0,0-6 0,0-8 0,2-1 0,-1-14 0,0-5 0,0-10 0,-2-5 0,1-1 0,-1-2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3.9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 24575,'20'-1'0,"-3"0"0,2 2 0,-6 1 0,0 4 0,-4 4 0,-2 1 0,-3 3 0,-4-5 0,-3 5 0,-9 1 0,-5 4 0,-5 5 0,4-4 0,5-4 0,7-4 0,4-3 0,3 3 0,5 2 0,6 6 0,7 7 0,1 0 0,2 6 0,-9-7 0,-3 0 0,-7-2 0,-2 1 0,0 10 0,0 4 0,1-1 0,-1-2 0,-1-12 0,-1-6 0,-1-4 0,-1-8 0,-1 1 0,-2-3 0,2-2 0,-7 0 0,4-2 0,-3 0 0,5 1 0,1 0 0,1 0 0,3 0 0,0-1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2.0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5 16 24575,'-2'-3'0,"0"0"0,-1 2 0,-1-1 0,1 1 0,-2 0 0,0 1 0,-2-2 0,-2 1 0,-4 0 0,-2 0 0,0 1 0,1 0 0,2 0 0,1 1 0,1 0 0,0 1 0,2 1 0,-3 2 0,0 1 0,2 0 0,1 1 0,5-3 0,1 2 0,0-1 0,2 0 0,-1 2 0,2 1 0,2 2 0,11 8 0,8 1 0,20 9 0,-1-2 0,-5-5 0,-13-3 0,-16-10 0,-2 2 0,-2 0 0,1 1 0,-1 1 0,0-1 0,-2-1 0,-1-1 0,0 0 0,0 2 0,0 0 0,0 4 0,-2 0 0,-1 4 0,-2-2 0,-1-1 0,0-3 0,-3-2 0,-1-3 0,-2 1 0,-1-3 0,1-1 0,-2-2 0,3-1 0,0-1 0,3 0 0,3-1 0,1-2 0,5-7 0,1 1 0,3-6 0,-2 8 0,1 2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2.7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1 0 24575,'-9'16'0,"2"-1"0,-3 8 0,5-1 0,-1 7 0,4 8 0,0 1 0,4 7 0,3-10 0,5 0 0,3-11 0,1-5 0,2-5 0,-1-7 0,1 1 0,-3-4 0,-3-1 0,-5-2 0,-2 0 0,0-3 0,4-1 0,7-8 0,6-5 0,13-13 0,1-5 0,-9 11 0,-8 4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3.1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26'28'0,"-5"-3"0,8 11 0,-8-8 0,0 2 0,-3-4 0,-6-6 0,1-1 0,-5-7 0,-1-4 0,-2-7 0,3-10 0,4-5 0,-4 3 0,0 2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3.8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7 0 24575,'-19'17'0,"-3"1"0,4-1 0,-6 2 0,0-3 0,1 0 0,-8 1 0,9-3 0,-6 3 0,11-5 0,5-2 0,6-3 0,6 0 0,2 5 0,1 5 0,1 3 0,2 14 0,-1 0 0,2 24 0,3 6 0,-2 2 0,4 0 0,-4-25 0,-2-12 0,-2-19 0,-1-17 0,2-12 0,6-21 0,2-4 0,0-12 0,-6 8 0,-4 19 0,-3 10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4.5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7'7'0,"5"5"0,6 4 0,5 6 0,-1 4 0,-6 2 0,-2 9 0,-8 0 0,2 7 0,-8-6 0,-2-5 0,-4-3 0,-4-10 0,-3 3 0,-6-4 0,-5 2 0,-9 6 0,2-5 0,-5 5 0,7-8 0,0-3 0,1-3 0,2-4 0,1 0 0,0-1 0,5-3 0,4-3 0,14-9 0,17-10 0,12-6 0,-9 6 0,-7 5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5.0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45'0'0,"4"0"0,16 0 0,-8 1 0,-20-1 0,-15 1 0,-15-1 0,-6 0 0,2-1 0,1 1 0,1-1 0,1 1 0,-2 0 0,-1 0 0,-2 0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5.8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18 24575,'-3'1'0,"1"-1"0,6-1 0,5-1 0,13 0 0,12-1 0,7 0 0,10-1 0,-10 3 0,-1 0 0,-18 1 0,-7 0 0,-10-1 0,0 1 0,-3-1 0,3 1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7.1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3 197 24575,'13'6'0,"6"5"0,6 6 0,8 9 0,-8 0 0,-3 1 0,-12-4 0,-6-3 0,-4-2 0,-2-2 0,-2-1 0,-2-3 0,-1-1 0,-7 2 0,-3-3 0,-4 1 0,-1-1 0,5-2 0,1-1 0,2-3 0,4-2 0,0-1 0,1-1 0,-9-1 0,-8-2 0,-3 0 0,6-2 0,9 1 0,11-3 0,2-4 0,2-7 0,2-4 0,2-1 0,5-7 0,0 2 0,7-9 0,4 2 0,3 2 0,4 0 0,-5 12 0,0 0 0,-6 9 0,-1 2 0,0 2 0,0 1 0,5-3 0,3-1 0,-1-3 0,1 0 0,-6 2 0,-5 4 0,-3 2 0,-3 3 0,4 1 0,12-5 0,-1 0 0,5-2 0,-11 2 0,-8 4 0,-3 0 0,-2 3 0,1-1 0,0 0 0,1 1 0,-2-1 0,-1 1 0,-2 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8.1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3 1 24575,'-19'16'0,"-5"4"0,-7 11 0,-5 5 0,10-5 0,1 6 0,7-5 0,7-1 0,3 1 0,6-9 0,1 1 0,1-10 0,0-4 0,0-2 0,1-4 0,1 1 0,3 3 0,2-1 0,6 4 0,-1-1 0,3 0 0,0 0 0,-1-3 0,-1-1 0,-1-2 0,-2-1 0,-2-2 0,-4 0 0,-3 0 0,-20 5 0,-35 2 0,22-1 0,-16-1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9.1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0'16'0,"4"6"0,9 8 0,10 11 0,17 12 0,-3-9 0,9 0 0,-26-22 0,-6-8 0,-17-12 0,-7-19 0,-3-5 0,2 3 0,-1 3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4.9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4'15'0,"2"6"0,20 24 0,5 9 0,23 20 0,-30-35 0,0 1 0,35 32 0,-10-13 0,-23-26 0,-14-15 0,-13-11 0,-6-9 0,-1-9 0,-1-7 0,-7-16 0,4 17 0,-5-3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9.8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1 0 24575,'-25'36'0,"-7"6"0,5-4 0,-4 3 0,13-15 0,4-6 0,10-10 0,8-2 0,5 2 0,5 5 0,9 13 0,5 14 0,-8-11 0,-2 1 0,-17-25 0,0-4 0,-1-2 0,0 3 0,1 2 0,0 1 0,0 1 0,8-17 0,0-6 0,19-31 0,-2-1 0,-4 11 0,-7 11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0.4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4 1 24575,'25'8'0,"13"7"0,19 12 0,-5-1 0,-7 1 0,-24-11 0,-15-5 0,-3 2 0,-2 1 0,-1 8 0,0 6 0,-1 1 0,-4 2 0,-1-7 0,-6 2 0,-3-2 0,-6 2 0,-4 7 0,1-5 0,4-1 0,6-10 0,7-8 0,3-5 0,3-3 0,-7 0 0,-19 1 0,-19 5 0,13-3 0,1 2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1.3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1 24575,'36'0'0,"40"0"0,8-1 0,14 0-1927,-9 0 0,6 1 0,2-2 1927,-19 1 0,1-1 0,2 0 0,1 1 0,11 0 0,4 0 0,-1 1 0,-6-1 0,-1-2 0,-5 1 0,-1-1 325,0 2 1,0 0 0,-10 0-326,-7-2 0,-10 0 1084,13 0-1084,-43 0 0,-21 2 0,5-1 3023,6-3-3023,29-8 697,-8 3-697,11-5 0,-27 10 0,-9 2 0,-14 4 0,-4 1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2.0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9 24575,'43'-4'0,"36"-8"0,-29 6 0,5-2 0,25-4 0,4 0-650,-10 3 1,0 0 649,6-2 0,-3 0 0,-24 5 0,-5 0 423,14-3-423,-40 6 54,-37 13 0,7-7 0,-11 6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2.4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5 24575,'23'0'0,"3"-2"0,6 1 0,10-3 0,12 2 0,4-1 0,24 1 0,-26-1 0,-4 1 0,-32 1 0,-15-2 0,-27-11 0,16 8 0,-16-6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3.0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0 24575,'-1'38'0,"0"7"0,3 37 0,2-9 0,1-3 0,1-18 0,-1-19 0,-3-8 0,-1-12 0,1-3 0,-2-5 0,1 0 0,-1-2 0,2-2 0,10-10 0,8-11 0,-5 6 0,0-3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3.7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'18'0,"0"11"0,2 25 0,0 7 0,2 18 0,0-7 0,1-8 0,-1-8 0,-2-20 0,-2-6 0,1-12 0,-2-8 0,1-5 0,-1-7 0,-3-16 0,-3-29 0,1 18 0,0-1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4.5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4 24575,'4'-15'0,"-1"2"0,0 5 0,0 2 0,5 3 0,9 1 0,17-2 0,8 0 0,-2 0 0,-10 1 0,-17 1 0,-5 2 0,4 0 0,3 0 0,11 0 0,-9 0 0,-3 0 0,-10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5.1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4 24575,'29'0'0,"8"-2"0,-3-1 0,6-1 0,-19-2 0,1 1 0,-5-1 0,3-2 0,17-3 0,4-4 0,-3 2 0,-11 3 0,-28-1 0,1 9 0,-10-5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7.7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7 343 24575,'6'1'0,"1"0"0,-1 1 0,3 2 0,0 4 0,10 9 0,8 6 0,1 3 0,3 6 0,-12-12 0,-6 2 0,-7-6 0,-4-1 0,-2 2 0,-2-4 0,-4 7 0,-4-2 0,-10 8 0,6-12 0,-8-1 0,0-12 0,2-2 0,-6-3 0,6-7 0,-2-12 0,2-9 0,-3-18 0,8-1 0,3-3 0,8 6 0,4 12 0,4 1 0,1 10 0,3 0 0,0 4 0,1 4 0,0 1 0,2 2 0,1-1 0,4-2 0,0-4 0,5-8 0,-2 1 0,-5 3 0,0 4 0,-7 9 0,1 1 0,-4 5 0,-1 2 0,-1 11 0,5 8 0,4 5 0,6 3 0,-3-10 0,-4-5 0,-6-5 0,-3-3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5.4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08 1 24575,'-39'16'0,"1"3"0,-23 15 0,-12 13 0,-4 7 0,30-21 0,2 0 0,-21 19 0,-2-1 0,27-17 0,11-10 0,15-9 0,10-9 0,3-5 0,6-10 0,16-11 0,-10 7 0,8-3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8.4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3 0 24575,'-23'28'0,"4"1"0,-5 16 0,6 1 0,0 3 0,4-4 0,5-11 0,2 5 0,10 24 0,4-7 0,7 11 0,2-29 0,-6-15 0,-1-8 0,-2-4 0,1 0 0,2 1 0,5 4 0,-2-1 0,0-4 0,-8-4 0,-10-10 0,3 2 0,-6-3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9.5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6 1 24575,'-12'7'0,"2"1"0,-4 10 0,-1 5 0,1 4 0,0 8 0,2-5 0,4 0 0,3-6 0,3-11 0,2-4 0,0-7 0,2 1 0,1 0 0,4 7 0,10 11 0,1 7 0,5 6 0,-1 20 0,-12-21 0,-2 15 0,-17 21 0,5-32 0,-5 23 0,11-54 0,10-15 0,11-11 0,21-24 0,-20 22 0,5-9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0.9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3 0 24575,'-11'16'0,"-9"13"0,-8 16 0,-6 8 0,-2 5 0,9-10 0,-4 7 0,5-5 0,-1 4 0,-3 4 0,8-10 0,3-10 0,11-16 0,4-17 0,15-37 0,0-1 0,15-40 0,-5 18 0,7-13 0,-8 18 0,2-1 0,-4 9 0,-2 9 0,0 6 0,-7 14 0,-4 5 0,-1 6 0,-2 2 0,1 0 0,2 1 0,2 3 0,8 9 0,5 11 0,2 3 0,2 9 0,-9-8 0,-1-1 0,1 11 0,-2-7 0,4 16 0,-3-16 0,-3-4 0,-5-12 0,-2-7 0,-13-8 0,-10-5 0,-5-2 0,-9-3 0,9 0 0,-4-3 0,5-2 0,3 2 0,2 2 0,8 6 0,5 2 0,12 2 0,20 1 0,5-2 0,4 1 0,-11-2 0,-13 2 0,-6 0 0,-2 1 0,0 0 0,5 0 0,-3-1 0,1 1 0,-5-1 0,-1 1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1.9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5'18'0,"4"8"0,-1-1 0,1 5 0,-10-8 0,-6 0 0,-14 6 0,-1-7 0,-8 7 0,9-11 0,1-1 0,7-5 0,0 0 0,2 0 0,1-1 0,2 3 0,7-1 0,-3-3 0,4 0 0,-6-6 0,-2 0 0,0 1 0,4 3 0,0 2 0,2 2 0,0 2 0,-1-1 0,0 5 0,-3-1 0,0 1 0,-3 2 0,-2-4 0,-1 5 0,-3 0 0,-3 2 0,-5 3 0,0-3 0,-3 0 0,6-9 0,2-4 0,7-8 0,4-9 0,-1 5 0,1-6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2.6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4'8'0,"5"5"0,1 2 0,7 7 0,-11-3 0,0 5 0,-8 0 0,-7-3 0,-2 4 0,-6-2 0,-1 2 0,-2 7 0,0 6 0,-4 26 0,-2-17 0,-5 9 0,-1-30 0,1-8 0,3-6 0,2-7 0,3-2 0,-1-2 0,-6 4 0,-10 3 0,-12 8 0,11-7 0,2 1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3.5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4 24575,'27'2'0,"9"-1"0,48 1 0,-20-1 0,4-2-997,4-3 1,5 0 996,-12 0 0,4-1 0,-3 0 0,9-4 0,-1-1 0,13-1 0,-1 1 321,-27 0 0,-3 1-321,42-5 329,-38 2-329,-27 7 0,-1 2 0,0 2 1022,9 0-1022,18 1 0,-8-1 0,8 0 0,-18 1 0,-9-1 0,-4 0 0,-1-1 0,9 0 0,-8 0 0,-5 1 0,-32 3 0,-30 7 0,13-3 0,-10 2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4.5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9 24 24575,'55'-2'0,"2"0"0,23-4 0,-13 3 0,2-1 0,-21 1 0,-12 2 0,-14-1 0,-12 2 0,-4 0 0,-7 0 0,-7 3 0,-23 10 0,-12 7 0,-47 24 0,42-19 0,-1 2 0,-2 2 0,0 1 0,-2 2 0,3-2 0,-9 8 0,9-7 0,30-21 0,16-6 0,18-6 0,8 0 0,29-7 0,10 1 0,25-8 0,-1 2 0,-10 0 0,-12 0 0,-29 6 0,-2 0 0,-17 4 0,-5 2 0,-5 2 0,1-2 0,-2 1 0,1-1 0,-11-2 0,-6 1 0,-11-3 0,10 3 0,1 1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5.2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0 24575,'-3'17'0,"0"14"0,-1 12 0,0 6 0,3 4 0,0-7 0,0 8 0,1-6 0,-1-7 0,1-7 0,0-15 0,0-4 0,0-8 0,0-3 0,0-1 0,3-12 0,1-5 0,8-16 0,1-4 0,-3 12 0,-3 5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5.7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0 24575,'0'13'0,"-3"7"0,1 20 0,0 12 0,0 29 0,2-6 0,-1 8 0,0-32 0,0-15 0,0-25 0,3-9 0,-1-6 0,-1 1 0,0 0 0,-2 2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6.4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4 24575,'8'-2'0,"1"-1"0,10 0 0,3 0 0,9-1 0,-7 1 0,-6 0 0,-10 2 0,-5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7.1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9 3 24575,'-4'-2'0,"-6"1"0,-1 8 0,-9 5 0,-6 16 0,0 3 0,-4 11 0,5-4 0,4-3 0,5 1 0,9-7 0,4-2 0,8-5 0,3-7 0,1-5 0,-3-3 0,-1-2 0,-1 2 0,0 3 0,6 12 0,1 5 0,3 6 0,-1 3 0,-5-7 0,-3 6 0,-3-1 0,-2 3 0,-2 13 0,1-1 0,-1 0 0,0-10 0,1-16 0,1-10 0,2-8 0,6-5 0,18-7 0,-14 4 0,10-4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6.9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9 24575,'11'-2'0,"5"0"0,8-2 0,6-1 0,4 0 0,-5 0 0,-2 1 0,-10 1 0,-2 0 0,-5 2 0,1 0 0,0-1 0,4 1 0,-4-1 0,0 1 0,-8 0 0,-33 4 0,-39-8 0,22 7 0,-12-8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9.2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 235 24575,'16'28'0,"8"4"0,6 0 0,14 13 0,-17-12 0,-2-1 0,-19-9 0,-8-12 0,-1 3 0,-4-5 0,-3 4 0,-4-1 0,-5 4 0,-2-1 0,0-2 0,-1-4 0,7-4 0,3-2 0,6-4 0,1-5 0,-6-15 0,-3-5 0,-1-5 0,4 5 0,6 6 0,3-1 0,6-9 0,3 2 0,6-16 0,0 7 0,1 0 0,-2 5 0,-3 14 0,4-2 0,4 6 0,12-6 0,14-9 0,4-1 0,2-8 0,-17 12 0,-14 8 0,-12 12 0,-6 5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9.9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1 24575,'0'16'0,"-1"0"0,-2 1 0,1 3 0,-1 10 0,1 6 0,1 14 0,6 7 0,1-5 0,5-4 0,-3-22 0,1-6 0,0-5 0,4-1 0,15 6 0,7-1 0,16 2 0,-6-3 0,-9-8 0,-21-6 0,-17-8 0,-2 1 0,-2-1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0.7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-1'15'0,"2"5"0,3 4 0,6 6 0,6 7 0,3-1 0,2 3 0,-8-13 0,-4-8 0,-7-9 0,-2-6 0,0 0 0,0 0 0,-1 3 0,0 8 0,0 6 0,0 15 0,2 7 0,0 1 0,0 4 0,-1-12 0,0 6 0,0-8 0,1-6 0,0-7 0,1-11 0,9-11 0,18-21 0,25-25 0,-18 17 0,0-5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1.8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1 7 24575,'-8'25'0,"-9"18"0,-2 4 0,-15 24 0,1-7 0,0 3 0,0 8 0,11-17 0,1 4 0,10-24 0,4-14 0,5-16 0,2-15 0,4-7 0,7-20 0,7-7 0,17-31 0,0 1 0,2-3 0,-2 8 0,-8 20 0,4-1 0,-1 10 0,-3 8 0,-1 4 0,-11 12 0,-4 3 0,-7 7 0,-1 3 0,10 9 0,3 6 0,8 4 0,0 10 0,-7-6 0,1 12 0,-6 2 0,-2 0 0,-4 6 0,-2-12 0,-1-3 0,-1-8 0,-2-4 0,0 1 0,1 2 0,2 1 0,0 0 0,0-5 0,-1-7 0,-6-8 0,-12-6 0,-11-4 0,-12-3 0,-25-5 0,-2 0 0,-11-3 0,12 1 0,32 11 0,12 1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2.1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3 24575,'14'0'0,"18"0"0,30 0 0,13-1 0,21-1 0,-37-1 0,-14 1 0,-32-4 0,-10 3 0,-2-2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3.6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6 24575,'4'15'0,"0"1"0,6 19 0,2 4 0,7 19 0,-3-4 0,-3-11 0,-6-14 0,-6-18 0,-1-5 0,0-6 0,-1-8 0,-2-10 0,-4-17 0,1 2 0,-2-11 0,3 9 0,0-8 0,-2 5 0,3 8 0,0 8 0,2 12 0,3 5 0,4 1 0,3 0 0,2 1 0,-3-1 0,2 1 0,2 2 0,10 0 0,16 1 0,-3 0 0,2 2 0,-19 1 0,-8 0 0,-7 1 0,-1 0 0,-1 6 0,-2 3 0,-3 5 0,-5 10 0,-4-4 0,-3 1 0,-1-7 0,5-6 0,0-2 0,5-4 0,1 0 0,7-3 0,9 0 0,8 0 0,5 4 0,-2 0 0,-6 0 0,-6-2 0,-3 0 0,-3 0 0,1 4 0,1 4 0,3 5 0,1 0 0,-2-2 0,-2-4 0,-3-4 0,-2-3 0,-1 0 0,-3 0 0,-6 4 0,-2-1 0,-12 9 0,-6 0 0,0-1 0,0-1 0,15-9 0,6-5 0,12-10 0,11-13 0,-5 9 0,5-4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4.6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2'6'0,"2"1"0,0 2 0,2 1 0,0 3 0,-4-4 0,-4 2 0,-6-2 0,-1 3 0,-2 3 0,-2 5 0,-1-1 0,-1-2 0,1-5 0,1-5 0,0 0 0,2 1 0,-1 3 0,2 3 0,-1-1 0,3 1 0,1-4 0,4 0 0,1-3 0,3 1 0,5-3 0,-1 1 0,2-2 0,-6 0 0,-4-2 0,-5 0 0,-1 0 0,-1 5 0,1 4 0,0 8 0,1 7 0,0 2 0,-1 8 0,0-4 0,-1 0 0,-2-6 0,0-7 0,-3-2 0,-1-4 0,1-3 0,3-6 0,6-6 0,3-5 0,-2 3 0,-1-1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5.3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3'2'0,"-1"0"0,4 3 0,-4 0 0,1 3 0,0 1 0,-2 0 0,9 6 0,-3 1 0,4 4 0,0 3 0,-4-2 0,0 7 0,-5-3 0,-3-1 0,-5-4 0,-2-5 0,-5 2 0,-1 3 0,-4 3 0,-2 8 0,3-7 0,-1 1 0,5-10 0,-1-4 0,3-3 0,-1-4 0,1 0 0,-1-1 0,1 1 0,-3 2 0,0-1 0,0 1 0,-1-1 0,1-2 0,-6 2 0,-11 1 0,9-3 0,-5 1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6.4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93 24575,'66'-7'0,"-18"3"0,5-2 0,14-2 0,4-1-1352,11 1 0,5 0 1352,-17 1 0,4 1 0,-2 0 0,21 0 0,1 0 0,-13 2 0,3 0 0,-3 1 0,-12 0 0,-1 0 0,-1 1 0,1-1 0,-1 0 0,1 0 0,32-2 0,-3 0 11,-24 0 0,-1 0-11,9-1 0,0 0 0,-13-1 0,-2-1 298,-7 2 1,-1 0-299,4 0 0,-2 1 0,30 0 0,-35 4 0,0 0 0,44 0 0,-48 1 0,0 0 0,6 0 0,0 0 1349,39-2-1349,-38 2 0,-2 0 693,26-2-693,-12 1 43,-24 0-43,-17 1 0,4 0 0,-3 0 0,2 0 0,1 0 0,-10 0 0,-7 0 0,-11 0 0,-25 8 0,13-6 0,-14 5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8.7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6 31 24575,'-20'30'0,"4"-2"0,-5 8 0,4-6 0,-3 5 0,1-3 0,3 0 0,-3 5 0,5-5 0,-4 5 0,4-8 0,1-2 0,4-6 0,5-7 0,0-1 0,3-5 0,0-2 0,1-5 0,3-11 0,8-19 0,13-24 0,12-13 0,8-11 0,-7 15 0,-7-3 0,-11 19 0,-7 6 0,-5 19 0,-5 13 0,0 7 0,0 3 0,5 8 0,11 21 0,13 15 0,13 27 0,-6-12 0,-2 3 0,-17-22 0,-5-9 0,-5-4 0,-4-8 0,-1-1 0,-2-6 0,0-6 0,-3-4 0,-2-5 0,-9-5 0,-6-4 0,-5-4 0,-7-5 0,5 2 0,-11-7 0,5 5 0,-4-4 0,0 2 0,11 5 0,1 2 0,12 6 0,6 4 0,4 2 0,7 2 0,6 2 0,7 1 0,1-2 0,6 2 0,-4-2 0,-2 0 0,-5 0 0,-6-1 0,-3 0 0,0 0 0,0 0 0,7-3 0,-8 2 0,3-3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7.0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7 24575,'23'-7'0,"18"-4"0,38-12 0,11 0 0,-6 3 0,-13 4 0,-35 10 0,-1 0 0,-18 4 0,1 0 0,-11 1 0,-6 1 0,-11 6 0,-12 5 0,-7 6 0,-18 10 0,25-13 0,-5 2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7.5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4 24575,'39'-11'0,"15"-4"0,5-1 0,15-4 0,-30 9 0,-4 0 0,-25 8 0,-7 1 0,-5 2 0,-1 0 0,-1 0 0,0-2 0,0-1 0,-4-5 0,-2 1 0,-3-5 0,-1 1 0,4 5 0,1 0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8.0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 0 24575,'-5'32'0,"0"4"0,1 8 0,0 14 0,2-4 0,-4 22 0,1-17 0,1-6 0,2-19 0,2-18 0,0-7 0,3-9 0,9-20 0,6-10 0,17-29 0,-4 3 0,-7 14 0,-10 14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8.7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5 0 24575,'-2'13'0,"1"1"0,-3 7 0,1 9 0,-2 3 0,0 16 0,2-8 0,-2 15 0,4-9 0,-2-6 0,3-11 0,-1-13 0,0-8 0,1-2 0,0-3 0,-1 3 0,1-2 0,0 2 0,0-1 0,0-1 0,0 0 0,0-2 0,0-1 0,0 1 0,0 0 0,0 2 0,0-2 0,0 1 0,-18-8 0,14 3 0,-14-5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0.90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17 10 24575,'-2'-6'0,"-2"2"0,-1 7 0,-4 3 0,-5 8 0,-6 8 0,3 3 0,-2 7 0,8-6 0,2-4 0,4-1 0,4-4 0,1 7 0,7 5 0,21 23 0,-5-15 0,13 9 0,-20-25 0,-6-6 0,-4 0 0,-5-6 0,0 2 0,-1-2 0,-2 4 0,-4 2 0,-4 15 0,-5 7 0,2 7 0,0 2 0,5-11 0,2 0 0,4-18 0,5-11 0,12-20 0,22-16 0,-16 11 0,8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1.65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23'22'0,"14"16"0,6 4 0,26 23 0,3 0 0,-9-8 0,-11-8 0,-31-26 0,-9-8 0,-9-11 0,-3-4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2.51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00 0 24575,'-10'49'0,"-3"0"0,-2-3 0,0-5 0,5-16 0,1 5 0,3 3 0,1 3 0,1 8 0,0-10 0,1-3 0,1-13 0,0-6 0,1-6 0,2-6 0,4-3 0,4-7 0,5-3 0,-5 4 0,-1 2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3.01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35'1'0,"10"0"0,-3 0 0,-3 0 0,-21-1 0,-10 0 0,-8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3.83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37'20'0,"14"6"0,5 5 0,-6-3 0,-30-14 0,-11-4 0,-10 1 0,-7 4 0,-8 9 0,0-2 0,-4 3 0,11-8 0,2-6 0,6-6 0,1-4 0,0 2 0,2 4 0,0 2 0,3 7 0,-2-1 0,0 7 0,-2 4 0,-1 4 0,1 14 0,1-3 0,1 7 0,-1-13 0,-1-7 0,-2-9 0,0-3 0,-1 3 0,0 0 0,0-3 0,0-3 0,1-6 0,10-9 0,11-9 0,-7 2 0,5-3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4.28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34 24575,'13'-1'0,"11"-1"0,19 0 0,29-1 0,-12 3 0,5 0 0,4-1 0,3 0-602,23 1 1,1 0 601,-18 0 0,-4 0 0,-11 0 0,-7-1 294,5 1-294,-47-2 0,-25-7 0,7 6 0,-9-6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9/28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5444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8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9.png"/><Relationship Id="rId299" Type="http://schemas.openxmlformats.org/officeDocument/2006/relationships/image" Target="../media/image150.png"/><Relationship Id="rId21" Type="http://schemas.openxmlformats.org/officeDocument/2006/relationships/image" Target="../media/image11.png"/><Relationship Id="rId63" Type="http://schemas.openxmlformats.org/officeDocument/2006/relationships/image" Target="../media/image32.png"/><Relationship Id="rId159" Type="http://schemas.openxmlformats.org/officeDocument/2006/relationships/image" Target="../media/image80.png"/><Relationship Id="rId324" Type="http://schemas.openxmlformats.org/officeDocument/2006/relationships/customXml" Target="../ink/ink160.xml"/><Relationship Id="rId170" Type="http://schemas.openxmlformats.org/officeDocument/2006/relationships/customXml" Target="../ink/ink83.xml"/><Relationship Id="rId226" Type="http://schemas.openxmlformats.org/officeDocument/2006/relationships/customXml" Target="../ink/ink111.xml"/><Relationship Id="rId268" Type="http://schemas.openxmlformats.org/officeDocument/2006/relationships/customXml" Target="../ink/ink132.xml"/><Relationship Id="rId32" Type="http://schemas.openxmlformats.org/officeDocument/2006/relationships/customXml" Target="../ink/ink14.xml"/><Relationship Id="rId74" Type="http://schemas.openxmlformats.org/officeDocument/2006/relationships/customXml" Target="../ink/ink35.xml"/><Relationship Id="rId128" Type="http://schemas.openxmlformats.org/officeDocument/2006/relationships/customXml" Target="../ink/ink62.xml"/><Relationship Id="rId335" Type="http://schemas.openxmlformats.org/officeDocument/2006/relationships/image" Target="../media/image168.png"/><Relationship Id="rId5" Type="http://schemas.openxmlformats.org/officeDocument/2006/relationships/image" Target="../media/image3.emf"/><Relationship Id="rId181" Type="http://schemas.openxmlformats.org/officeDocument/2006/relationships/image" Target="../media/image91.png"/><Relationship Id="rId237" Type="http://schemas.openxmlformats.org/officeDocument/2006/relationships/image" Target="../media/image119.png"/><Relationship Id="rId279" Type="http://schemas.openxmlformats.org/officeDocument/2006/relationships/image" Target="../media/image140.png"/><Relationship Id="rId43" Type="http://schemas.openxmlformats.org/officeDocument/2006/relationships/image" Target="../media/image22.png"/><Relationship Id="rId139" Type="http://schemas.openxmlformats.org/officeDocument/2006/relationships/image" Target="../media/image70.png"/><Relationship Id="rId290" Type="http://schemas.openxmlformats.org/officeDocument/2006/relationships/customXml" Target="../ink/ink143.xml"/><Relationship Id="rId304" Type="http://schemas.openxmlformats.org/officeDocument/2006/relationships/customXml" Target="../ink/ink150.xml"/><Relationship Id="rId346" Type="http://schemas.openxmlformats.org/officeDocument/2006/relationships/customXml" Target="../ink/ink171.xml"/><Relationship Id="rId85" Type="http://schemas.openxmlformats.org/officeDocument/2006/relationships/image" Target="../media/image43.png"/><Relationship Id="rId150" Type="http://schemas.openxmlformats.org/officeDocument/2006/relationships/customXml" Target="../ink/ink73.xml"/><Relationship Id="rId192" Type="http://schemas.openxmlformats.org/officeDocument/2006/relationships/customXml" Target="../ink/ink94.xml"/><Relationship Id="rId206" Type="http://schemas.openxmlformats.org/officeDocument/2006/relationships/customXml" Target="../ink/ink101.xml"/><Relationship Id="rId248" Type="http://schemas.openxmlformats.org/officeDocument/2006/relationships/customXml" Target="../ink/ink122.xml"/><Relationship Id="rId12" Type="http://schemas.openxmlformats.org/officeDocument/2006/relationships/customXml" Target="../ink/ink4.xml"/><Relationship Id="rId108" Type="http://schemas.openxmlformats.org/officeDocument/2006/relationships/customXml" Target="../ink/ink52.xml"/><Relationship Id="rId315" Type="http://schemas.openxmlformats.org/officeDocument/2006/relationships/image" Target="../media/image158.png"/><Relationship Id="rId357" Type="http://schemas.openxmlformats.org/officeDocument/2006/relationships/image" Target="../media/image179.png"/><Relationship Id="rId54" Type="http://schemas.openxmlformats.org/officeDocument/2006/relationships/customXml" Target="../ink/ink25.xml"/><Relationship Id="rId96" Type="http://schemas.openxmlformats.org/officeDocument/2006/relationships/customXml" Target="../ink/ink46.xml"/><Relationship Id="rId161" Type="http://schemas.openxmlformats.org/officeDocument/2006/relationships/image" Target="../media/image81.png"/><Relationship Id="rId217" Type="http://schemas.openxmlformats.org/officeDocument/2006/relationships/image" Target="../media/image109.png"/><Relationship Id="rId259" Type="http://schemas.openxmlformats.org/officeDocument/2006/relationships/image" Target="../media/image130.png"/><Relationship Id="rId23" Type="http://schemas.openxmlformats.org/officeDocument/2006/relationships/image" Target="../media/image12.png"/><Relationship Id="rId119" Type="http://schemas.openxmlformats.org/officeDocument/2006/relationships/image" Target="../media/image60.png"/><Relationship Id="rId270" Type="http://schemas.openxmlformats.org/officeDocument/2006/relationships/customXml" Target="../ink/ink133.xml"/><Relationship Id="rId326" Type="http://schemas.openxmlformats.org/officeDocument/2006/relationships/customXml" Target="../ink/ink161.xml"/><Relationship Id="rId65" Type="http://schemas.openxmlformats.org/officeDocument/2006/relationships/image" Target="../media/image33.png"/><Relationship Id="rId130" Type="http://schemas.openxmlformats.org/officeDocument/2006/relationships/customXml" Target="../ink/ink63.xml"/><Relationship Id="rId172" Type="http://schemas.openxmlformats.org/officeDocument/2006/relationships/customXml" Target="../ink/ink84.xml"/><Relationship Id="rId228" Type="http://schemas.openxmlformats.org/officeDocument/2006/relationships/customXml" Target="../ink/ink112.xml"/><Relationship Id="rId281" Type="http://schemas.openxmlformats.org/officeDocument/2006/relationships/image" Target="../media/image141.png"/><Relationship Id="rId337" Type="http://schemas.openxmlformats.org/officeDocument/2006/relationships/image" Target="../media/image169.png"/><Relationship Id="rId34" Type="http://schemas.openxmlformats.org/officeDocument/2006/relationships/customXml" Target="../ink/ink15.xml"/><Relationship Id="rId76" Type="http://schemas.openxmlformats.org/officeDocument/2006/relationships/customXml" Target="../ink/ink36.xml"/><Relationship Id="rId141" Type="http://schemas.openxmlformats.org/officeDocument/2006/relationships/image" Target="../media/image71.png"/><Relationship Id="rId7" Type="http://schemas.openxmlformats.org/officeDocument/2006/relationships/image" Target="../media/image4.png"/><Relationship Id="rId183" Type="http://schemas.openxmlformats.org/officeDocument/2006/relationships/image" Target="../media/image92.png"/><Relationship Id="rId239" Type="http://schemas.openxmlformats.org/officeDocument/2006/relationships/image" Target="../media/image120.png"/><Relationship Id="rId250" Type="http://schemas.openxmlformats.org/officeDocument/2006/relationships/customXml" Target="../ink/ink123.xml"/><Relationship Id="rId292" Type="http://schemas.openxmlformats.org/officeDocument/2006/relationships/customXml" Target="../ink/ink144.xml"/><Relationship Id="rId306" Type="http://schemas.openxmlformats.org/officeDocument/2006/relationships/customXml" Target="../ink/ink151.xml"/><Relationship Id="rId45" Type="http://schemas.openxmlformats.org/officeDocument/2006/relationships/image" Target="../media/image23.png"/><Relationship Id="rId87" Type="http://schemas.openxmlformats.org/officeDocument/2006/relationships/image" Target="../media/image44.png"/><Relationship Id="rId110" Type="http://schemas.openxmlformats.org/officeDocument/2006/relationships/customXml" Target="../ink/ink53.xml"/><Relationship Id="rId348" Type="http://schemas.openxmlformats.org/officeDocument/2006/relationships/customXml" Target="../ink/ink172.xml"/><Relationship Id="rId152" Type="http://schemas.openxmlformats.org/officeDocument/2006/relationships/customXml" Target="../ink/ink74.xml"/><Relationship Id="rId194" Type="http://schemas.openxmlformats.org/officeDocument/2006/relationships/customXml" Target="../ink/ink95.xml"/><Relationship Id="rId208" Type="http://schemas.openxmlformats.org/officeDocument/2006/relationships/customXml" Target="../ink/ink102.xml"/><Relationship Id="rId261" Type="http://schemas.openxmlformats.org/officeDocument/2006/relationships/image" Target="../media/image131.png"/><Relationship Id="rId14" Type="http://schemas.openxmlformats.org/officeDocument/2006/relationships/customXml" Target="../ink/ink5.xml"/><Relationship Id="rId56" Type="http://schemas.openxmlformats.org/officeDocument/2006/relationships/customXml" Target="../ink/ink26.xml"/><Relationship Id="rId317" Type="http://schemas.openxmlformats.org/officeDocument/2006/relationships/image" Target="../media/image159.png"/><Relationship Id="rId359" Type="http://schemas.openxmlformats.org/officeDocument/2006/relationships/image" Target="../media/image180.png"/><Relationship Id="rId98" Type="http://schemas.openxmlformats.org/officeDocument/2006/relationships/customXml" Target="../ink/ink47.xml"/><Relationship Id="rId121" Type="http://schemas.openxmlformats.org/officeDocument/2006/relationships/image" Target="../media/image61.png"/><Relationship Id="rId163" Type="http://schemas.openxmlformats.org/officeDocument/2006/relationships/image" Target="../media/image82.png"/><Relationship Id="rId219" Type="http://schemas.openxmlformats.org/officeDocument/2006/relationships/image" Target="../media/image110.png"/><Relationship Id="rId230" Type="http://schemas.openxmlformats.org/officeDocument/2006/relationships/customXml" Target="../ink/ink113.xml"/><Relationship Id="rId25" Type="http://schemas.openxmlformats.org/officeDocument/2006/relationships/image" Target="../media/image13.png"/><Relationship Id="rId67" Type="http://schemas.openxmlformats.org/officeDocument/2006/relationships/image" Target="../media/image34.png"/><Relationship Id="rId272" Type="http://schemas.openxmlformats.org/officeDocument/2006/relationships/customXml" Target="../ink/ink134.xml"/><Relationship Id="rId328" Type="http://schemas.openxmlformats.org/officeDocument/2006/relationships/customXml" Target="../ink/ink162.xml"/><Relationship Id="rId88" Type="http://schemas.openxmlformats.org/officeDocument/2006/relationships/customXml" Target="../ink/ink42.xml"/><Relationship Id="rId111" Type="http://schemas.openxmlformats.org/officeDocument/2006/relationships/image" Target="../media/image56.png"/><Relationship Id="rId132" Type="http://schemas.openxmlformats.org/officeDocument/2006/relationships/customXml" Target="../ink/ink64.xml"/><Relationship Id="rId153" Type="http://schemas.openxmlformats.org/officeDocument/2006/relationships/image" Target="../media/image77.png"/><Relationship Id="rId174" Type="http://schemas.openxmlformats.org/officeDocument/2006/relationships/customXml" Target="../ink/ink85.xml"/><Relationship Id="rId195" Type="http://schemas.openxmlformats.org/officeDocument/2006/relationships/image" Target="../media/image98.png"/><Relationship Id="rId209" Type="http://schemas.openxmlformats.org/officeDocument/2006/relationships/image" Target="../media/image105.png"/><Relationship Id="rId360" Type="http://schemas.openxmlformats.org/officeDocument/2006/relationships/customXml" Target="../ink/ink178.xml"/><Relationship Id="rId220" Type="http://schemas.openxmlformats.org/officeDocument/2006/relationships/customXml" Target="../ink/ink108.xml"/><Relationship Id="rId241" Type="http://schemas.openxmlformats.org/officeDocument/2006/relationships/image" Target="../media/image121.png"/><Relationship Id="rId15" Type="http://schemas.openxmlformats.org/officeDocument/2006/relationships/image" Target="../media/image8.png"/><Relationship Id="rId36" Type="http://schemas.openxmlformats.org/officeDocument/2006/relationships/customXml" Target="../ink/ink16.xml"/><Relationship Id="rId57" Type="http://schemas.openxmlformats.org/officeDocument/2006/relationships/image" Target="../media/image29.png"/><Relationship Id="rId262" Type="http://schemas.openxmlformats.org/officeDocument/2006/relationships/customXml" Target="../ink/ink129.xml"/><Relationship Id="rId283" Type="http://schemas.openxmlformats.org/officeDocument/2006/relationships/image" Target="../media/image142.png"/><Relationship Id="rId318" Type="http://schemas.openxmlformats.org/officeDocument/2006/relationships/customXml" Target="../ink/ink157.xml"/><Relationship Id="rId339" Type="http://schemas.openxmlformats.org/officeDocument/2006/relationships/image" Target="../media/image170.png"/><Relationship Id="rId78" Type="http://schemas.openxmlformats.org/officeDocument/2006/relationships/customXml" Target="../ink/ink37.xml"/><Relationship Id="rId99" Type="http://schemas.openxmlformats.org/officeDocument/2006/relationships/image" Target="../media/image50.png"/><Relationship Id="rId101" Type="http://schemas.openxmlformats.org/officeDocument/2006/relationships/image" Target="../media/image51.png"/><Relationship Id="rId122" Type="http://schemas.openxmlformats.org/officeDocument/2006/relationships/customXml" Target="../ink/ink59.xml"/><Relationship Id="rId143" Type="http://schemas.openxmlformats.org/officeDocument/2006/relationships/image" Target="../media/image72.png"/><Relationship Id="rId164" Type="http://schemas.openxmlformats.org/officeDocument/2006/relationships/customXml" Target="../ink/ink80.xml"/><Relationship Id="rId185" Type="http://schemas.openxmlformats.org/officeDocument/2006/relationships/image" Target="../media/image93.png"/><Relationship Id="rId350" Type="http://schemas.openxmlformats.org/officeDocument/2006/relationships/customXml" Target="../ink/ink173.xml"/><Relationship Id="rId9" Type="http://schemas.openxmlformats.org/officeDocument/2006/relationships/image" Target="../media/image5.png"/><Relationship Id="rId210" Type="http://schemas.openxmlformats.org/officeDocument/2006/relationships/customXml" Target="../ink/ink103.xml"/><Relationship Id="rId26" Type="http://schemas.openxmlformats.org/officeDocument/2006/relationships/customXml" Target="../ink/ink11.xml"/><Relationship Id="rId231" Type="http://schemas.openxmlformats.org/officeDocument/2006/relationships/image" Target="../media/image116.png"/><Relationship Id="rId252" Type="http://schemas.openxmlformats.org/officeDocument/2006/relationships/customXml" Target="../ink/ink124.xml"/><Relationship Id="rId273" Type="http://schemas.openxmlformats.org/officeDocument/2006/relationships/image" Target="../media/image137.png"/><Relationship Id="rId294" Type="http://schemas.openxmlformats.org/officeDocument/2006/relationships/customXml" Target="../ink/ink145.xml"/><Relationship Id="rId308" Type="http://schemas.openxmlformats.org/officeDocument/2006/relationships/customXml" Target="../ink/ink152.xml"/><Relationship Id="rId329" Type="http://schemas.openxmlformats.org/officeDocument/2006/relationships/image" Target="../media/image165.png"/><Relationship Id="rId47" Type="http://schemas.openxmlformats.org/officeDocument/2006/relationships/image" Target="../media/image24.png"/><Relationship Id="rId68" Type="http://schemas.openxmlformats.org/officeDocument/2006/relationships/customXml" Target="../ink/ink32.xml"/><Relationship Id="rId89" Type="http://schemas.openxmlformats.org/officeDocument/2006/relationships/image" Target="../media/image45.png"/><Relationship Id="rId112" Type="http://schemas.openxmlformats.org/officeDocument/2006/relationships/customXml" Target="../ink/ink54.xml"/><Relationship Id="rId133" Type="http://schemas.openxmlformats.org/officeDocument/2006/relationships/image" Target="../media/image67.png"/><Relationship Id="rId154" Type="http://schemas.openxmlformats.org/officeDocument/2006/relationships/customXml" Target="../ink/ink75.xml"/><Relationship Id="rId175" Type="http://schemas.openxmlformats.org/officeDocument/2006/relationships/image" Target="../media/image88.png"/><Relationship Id="rId340" Type="http://schemas.openxmlformats.org/officeDocument/2006/relationships/customXml" Target="../ink/ink168.xml"/><Relationship Id="rId361" Type="http://schemas.openxmlformats.org/officeDocument/2006/relationships/image" Target="../media/image181.png"/><Relationship Id="rId196" Type="http://schemas.openxmlformats.org/officeDocument/2006/relationships/customXml" Target="../ink/ink96.xml"/><Relationship Id="rId200" Type="http://schemas.openxmlformats.org/officeDocument/2006/relationships/customXml" Target="../ink/ink98.xml"/><Relationship Id="rId16" Type="http://schemas.openxmlformats.org/officeDocument/2006/relationships/customXml" Target="../ink/ink6.xml"/><Relationship Id="rId221" Type="http://schemas.openxmlformats.org/officeDocument/2006/relationships/image" Target="../media/image111.png"/><Relationship Id="rId242" Type="http://schemas.openxmlformats.org/officeDocument/2006/relationships/customXml" Target="../ink/ink119.xml"/><Relationship Id="rId263" Type="http://schemas.openxmlformats.org/officeDocument/2006/relationships/image" Target="../media/image132.png"/><Relationship Id="rId284" Type="http://schemas.openxmlformats.org/officeDocument/2006/relationships/customXml" Target="../ink/ink140.xml"/><Relationship Id="rId319" Type="http://schemas.openxmlformats.org/officeDocument/2006/relationships/image" Target="../media/image160.png"/><Relationship Id="rId37" Type="http://schemas.openxmlformats.org/officeDocument/2006/relationships/image" Target="../media/image19.png"/><Relationship Id="rId58" Type="http://schemas.openxmlformats.org/officeDocument/2006/relationships/customXml" Target="../ink/ink27.xml"/><Relationship Id="rId79" Type="http://schemas.openxmlformats.org/officeDocument/2006/relationships/image" Target="../media/image40.png"/><Relationship Id="rId102" Type="http://schemas.openxmlformats.org/officeDocument/2006/relationships/customXml" Target="../ink/ink49.xml"/><Relationship Id="rId123" Type="http://schemas.openxmlformats.org/officeDocument/2006/relationships/image" Target="../media/image62.png"/><Relationship Id="rId144" Type="http://schemas.openxmlformats.org/officeDocument/2006/relationships/customXml" Target="../ink/ink70.xml"/><Relationship Id="rId330" Type="http://schemas.openxmlformats.org/officeDocument/2006/relationships/customXml" Target="../ink/ink163.xml"/><Relationship Id="rId90" Type="http://schemas.openxmlformats.org/officeDocument/2006/relationships/customXml" Target="../ink/ink43.xml"/><Relationship Id="rId165" Type="http://schemas.openxmlformats.org/officeDocument/2006/relationships/image" Target="../media/image83.png"/><Relationship Id="rId186" Type="http://schemas.openxmlformats.org/officeDocument/2006/relationships/customXml" Target="../ink/ink91.xml"/><Relationship Id="rId351" Type="http://schemas.openxmlformats.org/officeDocument/2006/relationships/image" Target="../media/image176.png"/><Relationship Id="rId211" Type="http://schemas.openxmlformats.org/officeDocument/2006/relationships/image" Target="../media/image106.png"/><Relationship Id="rId232" Type="http://schemas.openxmlformats.org/officeDocument/2006/relationships/customXml" Target="../ink/ink114.xml"/><Relationship Id="rId253" Type="http://schemas.openxmlformats.org/officeDocument/2006/relationships/image" Target="../media/image127.png"/><Relationship Id="rId274" Type="http://schemas.openxmlformats.org/officeDocument/2006/relationships/customXml" Target="../ink/ink135.xml"/><Relationship Id="rId295" Type="http://schemas.openxmlformats.org/officeDocument/2006/relationships/image" Target="../media/image148.png"/><Relationship Id="rId309" Type="http://schemas.openxmlformats.org/officeDocument/2006/relationships/image" Target="../media/image155.png"/><Relationship Id="rId27" Type="http://schemas.openxmlformats.org/officeDocument/2006/relationships/image" Target="../media/image14.png"/><Relationship Id="rId48" Type="http://schemas.openxmlformats.org/officeDocument/2006/relationships/customXml" Target="../ink/ink22.xml"/><Relationship Id="rId69" Type="http://schemas.openxmlformats.org/officeDocument/2006/relationships/image" Target="../media/image35.png"/><Relationship Id="rId113" Type="http://schemas.openxmlformats.org/officeDocument/2006/relationships/image" Target="../media/image57.png"/><Relationship Id="rId134" Type="http://schemas.openxmlformats.org/officeDocument/2006/relationships/customXml" Target="../ink/ink65.xml"/><Relationship Id="rId320" Type="http://schemas.openxmlformats.org/officeDocument/2006/relationships/customXml" Target="../ink/ink158.xml"/><Relationship Id="rId80" Type="http://schemas.openxmlformats.org/officeDocument/2006/relationships/customXml" Target="../ink/ink38.xml"/><Relationship Id="rId155" Type="http://schemas.openxmlformats.org/officeDocument/2006/relationships/image" Target="../media/image78.png"/><Relationship Id="rId176" Type="http://schemas.openxmlformats.org/officeDocument/2006/relationships/customXml" Target="../ink/ink86.xml"/><Relationship Id="rId197" Type="http://schemas.openxmlformats.org/officeDocument/2006/relationships/image" Target="../media/image99.png"/><Relationship Id="rId341" Type="http://schemas.openxmlformats.org/officeDocument/2006/relationships/image" Target="../media/image171.png"/><Relationship Id="rId201" Type="http://schemas.openxmlformats.org/officeDocument/2006/relationships/image" Target="../media/image101.png"/><Relationship Id="rId222" Type="http://schemas.openxmlformats.org/officeDocument/2006/relationships/customXml" Target="../ink/ink109.xml"/><Relationship Id="rId243" Type="http://schemas.openxmlformats.org/officeDocument/2006/relationships/image" Target="../media/image122.png"/><Relationship Id="rId264" Type="http://schemas.openxmlformats.org/officeDocument/2006/relationships/customXml" Target="../ink/ink130.xml"/><Relationship Id="rId285" Type="http://schemas.openxmlformats.org/officeDocument/2006/relationships/image" Target="../media/image143.png"/><Relationship Id="rId17" Type="http://schemas.openxmlformats.org/officeDocument/2006/relationships/image" Target="../media/image9.png"/><Relationship Id="rId38" Type="http://schemas.openxmlformats.org/officeDocument/2006/relationships/customXml" Target="../ink/ink17.xml"/><Relationship Id="rId59" Type="http://schemas.openxmlformats.org/officeDocument/2006/relationships/image" Target="../media/image30.png"/><Relationship Id="rId103" Type="http://schemas.openxmlformats.org/officeDocument/2006/relationships/image" Target="../media/image52.png"/><Relationship Id="rId124" Type="http://schemas.openxmlformats.org/officeDocument/2006/relationships/customXml" Target="../ink/ink60.xml"/><Relationship Id="rId310" Type="http://schemas.openxmlformats.org/officeDocument/2006/relationships/customXml" Target="../ink/ink153.xml"/><Relationship Id="rId70" Type="http://schemas.openxmlformats.org/officeDocument/2006/relationships/customXml" Target="../ink/ink33.xml"/><Relationship Id="rId91" Type="http://schemas.openxmlformats.org/officeDocument/2006/relationships/image" Target="../media/image46.png"/><Relationship Id="rId145" Type="http://schemas.openxmlformats.org/officeDocument/2006/relationships/image" Target="../media/image73.png"/><Relationship Id="rId166" Type="http://schemas.openxmlformats.org/officeDocument/2006/relationships/customXml" Target="../ink/ink81.xml"/><Relationship Id="rId187" Type="http://schemas.openxmlformats.org/officeDocument/2006/relationships/image" Target="../media/image94.png"/><Relationship Id="rId331" Type="http://schemas.openxmlformats.org/officeDocument/2006/relationships/image" Target="../media/image166.png"/><Relationship Id="rId352" Type="http://schemas.openxmlformats.org/officeDocument/2006/relationships/customXml" Target="../ink/ink174.xml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104.xml"/><Relationship Id="rId233" Type="http://schemas.openxmlformats.org/officeDocument/2006/relationships/image" Target="../media/image117.png"/><Relationship Id="rId254" Type="http://schemas.openxmlformats.org/officeDocument/2006/relationships/customXml" Target="../ink/ink125.xml"/><Relationship Id="rId28" Type="http://schemas.openxmlformats.org/officeDocument/2006/relationships/customXml" Target="../ink/ink12.xml"/><Relationship Id="rId49" Type="http://schemas.openxmlformats.org/officeDocument/2006/relationships/image" Target="../media/image25.png"/><Relationship Id="rId114" Type="http://schemas.openxmlformats.org/officeDocument/2006/relationships/customXml" Target="../ink/ink55.xml"/><Relationship Id="rId275" Type="http://schemas.openxmlformats.org/officeDocument/2006/relationships/image" Target="../media/image138.png"/><Relationship Id="rId296" Type="http://schemas.openxmlformats.org/officeDocument/2006/relationships/customXml" Target="../ink/ink146.xml"/><Relationship Id="rId300" Type="http://schemas.openxmlformats.org/officeDocument/2006/relationships/customXml" Target="../ink/ink148.xml"/><Relationship Id="rId60" Type="http://schemas.openxmlformats.org/officeDocument/2006/relationships/customXml" Target="../ink/ink28.xml"/><Relationship Id="rId81" Type="http://schemas.openxmlformats.org/officeDocument/2006/relationships/image" Target="../media/image41.png"/><Relationship Id="rId135" Type="http://schemas.openxmlformats.org/officeDocument/2006/relationships/image" Target="../media/image68.png"/><Relationship Id="rId156" Type="http://schemas.openxmlformats.org/officeDocument/2006/relationships/customXml" Target="../ink/ink76.xml"/><Relationship Id="rId177" Type="http://schemas.openxmlformats.org/officeDocument/2006/relationships/image" Target="../media/image89.png"/><Relationship Id="rId198" Type="http://schemas.openxmlformats.org/officeDocument/2006/relationships/customXml" Target="../ink/ink97.xml"/><Relationship Id="rId321" Type="http://schemas.openxmlformats.org/officeDocument/2006/relationships/image" Target="../media/image161.png"/><Relationship Id="rId342" Type="http://schemas.openxmlformats.org/officeDocument/2006/relationships/customXml" Target="../ink/ink169.xml"/><Relationship Id="rId202" Type="http://schemas.openxmlformats.org/officeDocument/2006/relationships/customXml" Target="../ink/ink99.xml"/><Relationship Id="rId223" Type="http://schemas.openxmlformats.org/officeDocument/2006/relationships/image" Target="../media/image112.png"/><Relationship Id="rId244" Type="http://schemas.openxmlformats.org/officeDocument/2006/relationships/customXml" Target="../ink/ink120.xml"/><Relationship Id="rId18" Type="http://schemas.openxmlformats.org/officeDocument/2006/relationships/customXml" Target="../ink/ink7.xml"/><Relationship Id="rId39" Type="http://schemas.openxmlformats.org/officeDocument/2006/relationships/image" Target="../media/image20.png"/><Relationship Id="rId265" Type="http://schemas.openxmlformats.org/officeDocument/2006/relationships/image" Target="../media/image133.png"/><Relationship Id="rId286" Type="http://schemas.openxmlformats.org/officeDocument/2006/relationships/customXml" Target="../ink/ink141.xml"/><Relationship Id="rId50" Type="http://schemas.openxmlformats.org/officeDocument/2006/relationships/customXml" Target="../ink/ink23.xml"/><Relationship Id="rId104" Type="http://schemas.openxmlformats.org/officeDocument/2006/relationships/customXml" Target="../ink/ink50.xml"/><Relationship Id="rId125" Type="http://schemas.openxmlformats.org/officeDocument/2006/relationships/image" Target="../media/image63.png"/><Relationship Id="rId146" Type="http://schemas.openxmlformats.org/officeDocument/2006/relationships/customXml" Target="../ink/ink71.xml"/><Relationship Id="rId167" Type="http://schemas.openxmlformats.org/officeDocument/2006/relationships/image" Target="../media/image84.png"/><Relationship Id="rId188" Type="http://schemas.openxmlformats.org/officeDocument/2006/relationships/customXml" Target="../ink/ink92.xml"/><Relationship Id="rId311" Type="http://schemas.openxmlformats.org/officeDocument/2006/relationships/image" Target="../media/image156.png"/><Relationship Id="rId332" Type="http://schemas.openxmlformats.org/officeDocument/2006/relationships/customXml" Target="../ink/ink164.xml"/><Relationship Id="rId353" Type="http://schemas.openxmlformats.org/officeDocument/2006/relationships/image" Target="../media/image177.png"/><Relationship Id="rId71" Type="http://schemas.openxmlformats.org/officeDocument/2006/relationships/image" Target="../media/image36.png"/><Relationship Id="rId92" Type="http://schemas.openxmlformats.org/officeDocument/2006/relationships/customXml" Target="../ink/ink44.xml"/><Relationship Id="rId213" Type="http://schemas.openxmlformats.org/officeDocument/2006/relationships/image" Target="../media/image107.png"/><Relationship Id="rId234" Type="http://schemas.openxmlformats.org/officeDocument/2006/relationships/customXml" Target="../ink/ink115.xml"/><Relationship Id="rId2" Type="http://schemas.openxmlformats.org/officeDocument/2006/relationships/oleObject" Target="../embeddings/oleObject2.bin"/><Relationship Id="rId29" Type="http://schemas.openxmlformats.org/officeDocument/2006/relationships/image" Target="../media/image15.png"/><Relationship Id="rId255" Type="http://schemas.openxmlformats.org/officeDocument/2006/relationships/image" Target="../media/image128.png"/><Relationship Id="rId276" Type="http://schemas.openxmlformats.org/officeDocument/2006/relationships/customXml" Target="../ink/ink136.xml"/><Relationship Id="rId297" Type="http://schemas.openxmlformats.org/officeDocument/2006/relationships/image" Target="../media/image149.png"/><Relationship Id="rId40" Type="http://schemas.openxmlformats.org/officeDocument/2006/relationships/customXml" Target="../ink/ink18.xml"/><Relationship Id="rId115" Type="http://schemas.openxmlformats.org/officeDocument/2006/relationships/image" Target="../media/image58.png"/><Relationship Id="rId136" Type="http://schemas.openxmlformats.org/officeDocument/2006/relationships/customXml" Target="../ink/ink66.xml"/><Relationship Id="rId157" Type="http://schemas.openxmlformats.org/officeDocument/2006/relationships/image" Target="../media/image79.png"/><Relationship Id="rId178" Type="http://schemas.openxmlformats.org/officeDocument/2006/relationships/customXml" Target="../ink/ink87.xml"/><Relationship Id="rId301" Type="http://schemas.openxmlformats.org/officeDocument/2006/relationships/image" Target="../media/image151.png"/><Relationship Id="rId322" Type="http://schemas.openxmlformats.org/officeDocument/2006/relationships/customXml" Target="../ink/ink159.xml"/><Relationship Id="rId343" Type="http://schemas.openxmlformats.org/officeDocument/2006/relationships/image" Target="../media/image172.png"/><Relationship Id="rId61" Type="http://schemas.openxmlformats.org/officeDocument/2006/relationships/image" Target="../media/image31.png"/><Relationship Id="rId82" Type="http://schemas.openxmlformats.org/officeDocument/2006/relationships/customXml" Target="../ink/ink39.xml"/><Relationship Id="rId199" Type="http://schemas.openxmlformats.org/officeDocument/2006/relationships/image" Target="../media/image100.png"/><Relationship Id="rId203" Type="http://schemas.openxmlformats.org/officeDocument/2006/relationships/image" Target="../media/image102.png"/><Relationship Id="rId19" Type="http://schemas.openxmlformats.org/officeDocument/2006/relationships/image" Target="../media/image10.png"/><Relationship Id="rId224" Type="http://schemas.openxmlformats.org/officeDocument/2006/relationships/customXml" Target="../ink/ink110.xml"/><Relationship Id="rId245" Type="http://schemas.openxmlformats.org/officeDocument/2006/relationships/image" Target="../media/image123.png"/><Relationship Id="rId266" Type="http://schemas.openxmlformats.org/officeDocument/2006/relationships/customXml" Target="../ink/ink131.xml"/><Relationship Id="rId287" Type="http://schemas.openxmlformats.org/officeDocument/2006/relationships/image" Target="../media/image144.png"/><Relationship Id="rId30" Type="http://schemas.openxmlformats.org/officeDocument/2006/relationships/customXml" Target="../ink/ink13.xml"/><Relationship Id="rId105" Type="http://schemas.openxmlformats.org/officeDocument/2006/relationships/image" Target="../media/image53.png"/><Relationship Id="rId126" Type="http://schemas.openxmlformats.org/officeDocument/2006/relationships/customXml" Target="../ink/ink61.xml"/><Relationship Id="rId147" Type="http://schemas.openxmlformats.org/officeDocument/2006/relationships/image" Target="../media/image74.png"/><Relationship Id="rId168" Type="http://schemas.openxmlformats.org/officeDocument/2006/relationships/customXml" Target="../ink/ink82.xml"/><Relationship Id="rId312" Type="http://schemas.openxmlformats.org/officeDocument/2006/relationships/customXml" Target="../ink/ink154.xml"/><Relationship Id="rId333" Type="http://schemas.openxmlformats.org/officeDocument/2006/relationships/image" Target="../media/image167.png"/><Relationship Id="rId354" Type="http://schemas.openxmlformats.org/officeDocument/2006/relationships/customXml" Target="../ink/ink175.xml"/><Relationship Id="rId51" Type="http://schemas.openxmlformats.org/officeDocument/2006/relationships/image" Target="../media/image26.png"/><Relationship Id="rId72" Type="http://schemas.openxmlformats.org/officeDocument/2006/relationships/customXml" Target="../ink/ink34.xml"/><Relationship Id="rId93" Type="http://schemas.openxmlformats.org/officeDocument/2006/relationships/image" Target="../media/image47.png"/><Relationship Id="rId189" Type="http://schemas.openxmlformats.org/officeDocument/2006/relationships/image" Target="../media/image95.png"/><Relationship Id="rId3" Type="http://schemas.openxmlformats.org/officeDocument/2006/relationships/image" Target="../media/image2.wmf"/><Relationship Id="rId214" Type="http://schemas.openxmlformats.org/officeDocument/2006/relationships/customXml" Target="../ink/ink105.xml"/><Relationship Id="rId235" Type="http://schemas.openxmlformats.org/officeDocument/2006/relationships/image" Target="../media/image118.png"/><Relationship Id="rId256" Type="http://schemas.openxmlformats.org/officeDocument/2006/relationships/customXml" Target="../ink/ink126.xml"/><Relationship Id="rId277" Type="http://schemas.openxmlformats.org/officeDocument/2006/relationships/image" Target="../media/image139.png"/><Relationship Id="rId298" Type="http://schemas.openxmlformats.org/officeDocument/2006/relationships/customXml" Target="../ink/ink147.xml"/><Relationship Id="rId116" Type="http://schemas.openxmlformats.org/officeDocument/2006/relationships/customXml" Target="../ink/ink56.xml"/><Relationship Id="rId137" Type="http://schemas.openxmlformats.org/officeDocument/2006/relationships/image" Target="../media/image69.png"/><Relationship Id="rId158" Type="http://schemas.openxmlformats.org/officeDocument/2006/relationships/customXml" Target="../ink/ink77.xml"/><Relationship Id="rId302" Type="http://schemas.openxmlformats.org/officeDocument/2006/relationships/customXml" Target="../ink/ink149.xml"/><Relationship Id="rId323" Type="http://schemas.openxmlformats.org/officeDocument/2006/relationships/image" Target="../media/image162.png"/><Relationship Id="rId344" Type="http://schemas.openxmlformats.org/officeDocument/2006/relationships/customXml" Target="../ink/ink170.xml"/><Relationship Id="rId20" Type="http://schemas.openxmlformats.org/officeDocument/2006/relationships/customXml" Target="../ink/ink8.xml"/><Relationship Id="rId41" Type="http://schemas.openxmlformats.org/officeDocument/2006/relationships/image" Target="../media/image21.png"/><Relationship Id="rId62" Type="http://schemas.openxmlformats.org/officeDocument/2006/relationships/customXml" Target="../ink/ink29.xml"/><Relationship Id="rId83" Type="http://schemas.openxmlformats.org/officeDocument/2006/relationships/image" Target="../media/image42.png"/><Relationship Id="rId179" Type="http://schemas.openxmlformats.org/officeDocument/2006/relationships/image" Target="../media/image90.png"/><Relationship Id="rId190" Type="http://schemas.openxmlformats.org/officeDocument/2006/relationships/customXml" Target="../ink/ink93.xml"/><Relationship Id="rId204" Type="http://schemas.openxmlformats.org/officeDocument/2006/relationships/customXml" Target="../ink/ink100.xml"/><Relationship Id="rId225" Type="http://schemas.openxmlformats.org/officeDocument/2006/relationships/image" Target="../media/image113.png"/><Relationship Id="rId246" Type="http://schemas.openxmlformats.org/officeDocument/2006/relationships/customXml" Target="../ink/ink121.xml"/><Relationship Id="rId267" Type="http://schemas.openxmlformats.org/officeDocument/2006/relationships/image" Target="../media/image134.png"/><Relationship Id="rId288" Type="http://schemas.openxmlformats.org/officeDocument/2006/relationships/customXml" Target="../ink/ink142.xml"/><Relationship Id="rId106" Type="http://schemas.openxmlformats.org/officeDocument/2006/relationships/customXml" Target="../ink/ink51.xml"/><Relationship Id="rId127" Type="http://schemas.openxmlformats.org/officeDocument/2006/relationships/image" Target="../media/image64.png"/><Relationship Id="rId313" Type="http://schemas.openxmlformats.org/officeDocument/2006/relationships/image" Target="../media/image157.png"/><Relationship Id="rId10" Type="http://schemas.openxmlformats.org/officeDocument/2006/relationships/customXml" Target="../ink/ink3.xml"/><Relationship Id="rId31" Type="http://schemas.openxmlformats.org/officeDocument/2006/relationships/image" Target="../media/image16.png"/><Relationship Id="rId52" Type="http://schemas.openxmlformats.org/officeDocument/2006/relationships/customXml" Target="../ink/ink24.xml"/><Relationship Id="rId73" Type="http://schemas.openxmlformats.org/officeDocument/2006/relationships/image" Target="../media/image37.png"/><Relationship Id="rId94" Type="http://schemas.openxmlformats.org/officeDocument/2006/relationships/customXml" Target="../ink/ink45.xml"/><Relationship Id="rId148" Type="http://schemas.openxmlformats.org/officeDocument/2006/relationships/customXml" Target="../ink/ink72.xml"/><Relationship Id="rId169" Type="http://schemas.openxmlformats.org/officeDocument/2006/relationships/image" Target="../media/image85.png"/><Relationship Id="rId334" Type="http://schemas.openxmlformats.org/officeDocument/2006/relationships/customXml" Target="../ink/ink165.xml"/><Relationship Id="rId355" Type="http://schemas.openxmlformats.org/officeDocument/2006/relationships/image" Target="../media/image178.png"/><Relationship Id="rId4" Type="http://schemas.openxmlformats.org/officeDocument/2006/relationships/oleObject" Target="../embeddings/oleObject3.bin"/><Relationship Id="rId180" Type="http://schemas.openxmlformats.org/officeDocument/2006/relationships/customXml" Target="../ink/ink88.xml"/><Relationship Id="rId215" Type="http://schemas.openxmlformats.org/officeDocument/2006/relationships/image" Target="../media/image108.png"/><Relationship Id="rId236" Type="http://schemas.openxmlformats.org/officeDocument/2006/relationships/customXml" Target="../ink/ink116.xml"/><Relationship Id="rId257" Type="http://schemas.openxmlformats.org/officeDocument/2006/relationships/image" Target="../media/image129.png"/><Relationship Id="rId278" Type="http://schemas.openxmlformats.org/officeDocument/2006/relationships/customXml" Target="../ink/ink137.xml"/><Relationship Id="rId303" Type="http://schemas.openxmlformats.org/officeDocument/2006/relationships/image" Target="../media/image152.png"/><Relationship Id="rId42" Type="http://schemas.openxmlformats.org/officeDocument/2006/relationships/customXml" Target="../ink/ink19.xml"/><Relationship Id="rId84" Type="http://schemas.openxmlformats.org/officeDocument/2006/relationships/customXml" Target="../ink/ink40.xml"/><Relationship Id="rId138" Type="http://schemas.openxmlformats.org/officeDocument/2006/relationships/customXml" Target="../ink/ink67.xml"/><Relationship Id="rId345" Type="http://schemas.openxmlformats.org/officeDocument/2006/relationships/image" Target="../media/image173.png"/><Relationship Id="rId191" Type="http://schemas.openxmlformats.org/officeDocument/2006/relationships/image" Target="../media/image96.png"/><Relationship Id="rId205" Type="http://schemas.openxmlformats.org/officeDocument/2006/relationships/image" Target="../media/image103.png"/><Relationship Id="rId247" Type="http://schemas.openxmlformats.org/officeDocument/2006/relationships/image" Target="../media/image124.png"/><Relationship Id="rId107" Type="http://schemas.openxmlformats.org/officeDocument/2006/relationships/image" Target="../media/image54.png"/><Relationship Id="rId289" Type="http://schemas.openxmlformats.org/officeDocument/2006/relationships/image" Target="../media/image145.png"/><Relationship Id="rId11" Type="http://schemas.openxmlformats.org/officeDocument/2006/relationships/image" Target="../media/image6.png"/><Relationship Id="rId53" Type="http://schemas.openxmlformats.org/officeDocument/2006/relationships/image" Target="../media/image27.png"/><Relationship Id="rId149" Type="http://schemas.openxmlformats.org/officeDocument/2006/relationships/image" Target="../media/image75.png"/><Relationship Id="rId314" Type="http://schemas.openxmlformats.org/officeDocument/2006/relationships/customXml" Target="../ink/ink155.xml"/><Relationship Id="rId356" Type="http://schemas.openxmlformats.org/officeDocument/2006/relationships/customXml" Target="../ink/ink176.xml"/><Relationship Id="rId95" Type="http://schemas.openxmlformats.org/officeDocument/2006/relationships/image" Target="../media/image48.png"/><Relationship Id="rId160" Type="http://schemas.openxmlformats.org/officeDocument/2006/relationships/customXml" Target="../ink/ink78.xml"/><Relationship Id="rId216" Type="http://schemas.openxmlformats.org/officeDocument/2006/relationships/customXml" Target="../ink/ink106.xml"/><Relationship Id="rId258" Type="http://schemas.openxmlformats.org/officeDocument/2006/relationships/customXml" Target="../ink/ink127.xml"/><Relationship Id="rId22" Type="http://schemas.openxmlformats.org/officeDocument/2006/relationships/customXml" Target="../ink/ink9.xml"/><Relationship Id="rId64" Type="http://schemas.openxmlformats.org/officeDocument/2006/relationships/customXml" Target="../ink/ink30.xml"/><Relationship Id="rId118" Type="http://schemas.openxmlformats.org/officeDocument/2006/relationships/customXml" Target="../ink/ink57.xml"/><Relationship Id="rId325" Type="http://schemas.openxmlformats.org/officeDocument/2006/relationships/image" Target="../media/image163.png"/><Relationship Id="rId171" Type="http://schemas.openxmlformats.org/officeDocument/2006/relationships/image" Target="../media/image86.png"/><Relationship Id="rId227" Type="http://schemas.openxmlformats.org/officeDocument/2006/relationships/image" Target="../media/image114.png"/><Relationship Id="rId269" Type="http://schemas.openxmlformats.org/officeDocument/2006/relationships/image" Target="../media/image135.png"/><Relationship Id="rId33" Type="http://schemas.openxmlformats.org/officeDocument/2006/relationships/image" Target="../media/image17.png"/><Relationship Id="rId129" Type="http://schemas.openxmlformats.org/officeDocument/2006/relationships/image" Target="../media/image65.png"/><Relationship Id="rId280" Type="http://schemas.openxmlformats.org/officeDocument/2006/relationships/customXml" Target="../ink/ink138.xml"/><Relationship Id="rId336" Type="http://schemas.openxmlformats.org/officeDocument/2006/relationships/customXml" Target="../ink/ink166.xml"/><Relationship Id="rId75" Type="http://schemas.openxmlformats.org/officeDocument/2006/relationships/image" Target="../media/image38.png"/><Relationship Id="rId140" Type="http://schemas.openxmlformats.org/officeDocument/2006/relationships/customXml" Target="../ink/ink68.xml"/><Relationship Id="rId182" Type="http://schemas.openxmlformats.org/officeDocument/2006/relationships/customXml" Target="../ink/ink89.xml"/><Relationship Id="rId6" Type="http://schemas.openxmlformats.org/officeDocument/2006/relationships/customXml" Target="../ink/ink1.xml"/><Relationship Id="rId238" Type="http://schemas.openxmlformats.org/officeDocument/2006/relationships/customXml" Target="../ink/ink117.xml"/><Relationship Id="rId291" Type="http://schemas.openxmlformats.org/officeDocument/2006/relationships/image" Target="../media/image146.png"/><Relationship Id="rId305" Type="http://schemas.openxmlformats.org/officeDocument/2006/relationships/image" Target="../media/image153.png"/><Relationship Id="rId347" Type="http://schemas.openxmlformats.org/officeDocument/2006/relationships/image" Target="../media/image174.png"/><Relationship Id="rId44" Type="http://schemas.openxmlformats.org/officeDocument/2006/relationships/customXml" Target="../ink/ink20.xml"/><Relationship Id="rId86" Type="http://schemas.openxmlformats.org/officeDocument/2006/relationships/customXml" Target="../ink/ink41.xml"/><Relationship Id="rId151" Type="http://schemas.openxmlformats.org/officeDocument/2006/relationships/image" Target="../media/image76.png"/><Relationship Id="rId193" Type="http://schemas.openxmlformats.org/officeDocument/2006/relationships/image" Target="../media/image97.png"/><Relationship Id="rId207" Type="http://schemas.openxmlformats.org/officeDocument/2006/relationships/image" Target="../media/image104.png"/><Relationship Id="rId249" Type="http://schemas.openxmlformats.org/officeDocument/2006/relationships/image" Target="../media/image125.png"/><Relationship Id="rId13" Type="http://schemas.openxmlformats.org/officeDocument/2006/relationships/image" Target="../media/image7.png"/><Relationship Id="rId109" Type="http://schemas.openxmlformats.org/officeDocument/2006/relationships/image" Target="../media/image55.png"/><Relationship Id="rId260" Type="http://schemas.openxmlformats.org/officeDocument/2006/relationships/customXml" Target="../ink/ink128.xml"/><Relationship Id="rId316" Type="http://schemas.openxmlformats.org/officeDocument/2006/relationships/customXml" Target="../ink/ink156.xml"/><Relationship Id="rId55" Type="http://schemas.openxmlformats.org/officeDocument/2006/relationships/image" Target="../media/image28.png"/><Relationship Id="rId97" Type="http://schemas.openxmlformats.org/officeDocument/2006/relationships/image" Target="../media/image49.png"/><Relationship Id="rId120" Type="http://schemas.openxmlformats.org/officeDocument/2006/relationships/customXml" Target="../ink/ink58.xml"/><Relationship Id="rId358" Type="http://schemas.openxmlformats.org/officeDocument/2006/relationships/customXml" Target="../ink/ink177.xml"/><Relationship Id="rId162" Type="http://schemas.openxmlformats.org/officeDocument/2006/relationships/customXml" Target="../ink/ink79.xml"/><Relationship Id="rId218" Type="http://schemas.openxmlformats.org/officeDocument/2006/relationships/customXml" Target="../ink/ink107.xml"/><Relationship Id="rId271" Type="http://schemas.openxmlformats.org/officeDocument/2006/relationships/image" Target="../media/image136.png"/><Relationship Id="rId24" Type="http://schemas.openxmlformats.org/officeDocument/2006/relationships/customXml" Target="../ink/ink10.xml"/><Relationship Id="rId66" Type="http://schemas.openxmlformats.org/officeDocument/2006/relationships/customXml" Target="../ink/ink31.xml"/><Relationship Id="rId131" Type="http://schemas.openxmlformats.org/officeDocument/2006/relationships/image" Target="../media/image66.png"/><Relationship Id="rId327" Type="http://schemas.openxmlformats.org/officeDocument/2006/relationships/image" Target="../media/image164.png"/><Relationship Id="rId173" Type="http://schemas.openxmlformats.org/officeDocument/2006/relationships/image" Target="../media/image87.png"/><Relationship Id="rId229" Type="http://schemas.openxmlformats.org/officeDocument/2006/relationships/image" Target="../media/image115.png"/><Relationship Id="rId240" Type="http://schemas.openxmlformats.org/officeDocument/2006/relationships/customXml" Target="../ink/ink118.xml"/><Relationship Id="rId35" Type="http://schemas.openxmlformats.org/officeDocument/2006/relationships/image" Target="../media/image18.png"/><Relationship Id="rId77" Type="http://schemas.openxmlformats.org/officeDocument/2006/relationships/image" Target="../media/image39.png"/><Relationship Id="rId100" Type="http://schemas.openxmlformats.org/officeDocument/2006/relationships/customXml" Target="../ink/ink48.xml"/><Relationship Id="rId282" Type="http://schemas.openxmlformats.org/officeDocument/2006/relationships/customXml" Target="../ink/ink139.xml"/><Relationship Id="rId338" Type="http://schemas.openxmlformats.org/officeDocument/2006/relationships/customXml" Target="../ink/ink167.xml"/><Relationship Id="rId8" Type="http://schemas.openxmlformats.org/officeDocument/2006/relationships/customXml" Target="../ink/ink2.xml"/><Relationship Id="rId142" Type="http://schemas.openxmlformats.org/officeDocument/2006/relationships/customXml" Target="../ink/ink69.xml"/><Relationship Id="rId184" Type="http://schemas.openxmlformats.org/officeDocument/2006/relationships/customXml" Target="../ink/ink90.xml"/><Relationship Id="rId251" Type="http://schemas.openxmlformats.org/officeDocument/2006/relationships/image" Target="../media/image126.png"/><Relationship Id="rId46" Type="http://schemas.openxmlformats.org/officeDocument/2006/relationships/customXml" Target="../ink/ink21.xml"/><Relationship Id="rId293" Type="http://schemas.openxmlformats.org/officeDocument/2006/relationships/image" Target="../media/image147.png"/><Relationship Id="rId307" Type="http://schemas.openxmlformats.org/officeDocument/2006/relationships/image" Target="../media/image154.png"/><Relationship Id="rId349" Type="http://schemas.openxmlformats.org/officeDocument/2006/relationships/image" Target="../media/image175.png"/></Relationships>
</file>

<file path=ppt/slides/_rels/slide5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234.xml"/><Relationship Id="rId21" Type="http://schemas.openxmlformats.org/officeDocument/2006/relationships/customXml" Target="../ink/ink186.xml"/><Relationship Id="rId42" Type="http://schemas.openxmlformats.org/officeDocument/2006/relationships/image" Target="../media/image201.png"/><Relationship Id="rId63" Type="http://schemas.openxmlformats.org/officeDocument/2006/relationships/customXml" Target="../ink/ink207.xml"/><Relationship Id="rId84" Type="http://schemas.openxmlformats.org/officeDocument/2006/relationships/image" Target="../media/image222.png"/><Relationship Id="rId138" Type="http://schemas.openxmlformats.org/officeDocument/2006/relationships/image" Target="../media/image249.png"/><Relationship Id="rId107" Type="http://schemas.openxmlformats.org/officeDocument/2006/relationships/customXml" Target="../ink/ink229.xml"/><Relationship Id="rId11" Type="http://schemas.openxmlformats.org/officeDocument/2006/relationships/customXml" Target="../ink/ink181.xml"/><Relationship Id="rId32" Type="http://schemas.openxmlformats.org/officeDocument/2006/relationships/image" Target="../media/image196.png"/><Relationship Id="rId53" Type="http://schemas.openxmlformats.org/officeDocument/2006/relationships/customXml" Target="../ink/ink202.xml"/><Relationship Id="rId74" Type="http://schemas.openxmlformats.org/officeDocument/2006/relationships/image" Target="../media/image217.png"/><Relationship Id="rId128" Type="http://schemas.openxmlformats.org/officeDocument/2006/relationships/image" Target="../media/image244.png"/><Relationship Id="rId5" Type="http://schemas.openxmlformats.org/officeDocument/2006/relationships/oleObject" Target="../embeddings/oleObject5.bin"/><Relationship Id="rId90" Type="http://schemas.openxmlformats.org/officeDocument/2006/relationships/image" Target="../media/image225.png"/><Relationship Id="rId95" Type="http://schemas.openxmlformats.org/officeDocument/2006/relationships/customXml" Target="../ink/ink223.xml"/><Relationship Id="rId22" Type="http://schemas.openxmlformats.org/officeDocument/2006/relationships/image" Target="../media/image191.png"/><Relationship Id="rId27" Type="http://schemas.openxmlformats.org/officeDocument/2006/relationships/customXml" Target="../ink/ink189.xml"/><Relationship Id="rId43" Type="http://schemas.openxmlformats.org/officeDocument/2006/relationships/customXml" Target="../ink/ink197.xml"/><Relationship Id="rId48" Type="http://schemas.openxmlformats.org/officeDocument/2006/relationships/image" Target="../media/image204.png"/><Relationship Id="rId64" Type="http://schemas.openxmlformats.org/officeDocument/2006/relationships/image" Target="../media/image212.png"/><Relationship Id="rId69" Type="http://schemas.openxmlformats.org/officeDocument/2006/relationships/customXml" Target="../ink/ink210.xml"/><Relationship Id="rId113" Type="http://schemas.openxmlformats.org/officeDocument/2006/relationships/customXml" Target="../ink/ink232.xml"/><Relationship Id="rId118" Type="http://schemas.openxmlformats.org/officeDocument/2006/relationships/image" Target="../media/image239.png"/><Relationship Id="rId134" Type="http://schemas.openxmlformats.org/officeDocument/2006/relationships/image" Target="../media/image247.png"/><Relationship Id="rId139" Type="http://schemas.openxmlformats.org/officeDocument/2006/relationships/customXml" Target="../ink/ink245.xml"/><Relationship Id="rId80" Type="http://schemas.openxmlformats.org/officeDocument/2006/relationships/image" Target="../media/image220.png"/><Relationship Id="rId85" Type="http://schemas.openxmlformats.org/officeDocument/2006/relationships/customXml" Target="../ink/ink218.xml"/><Relationship Id="rId12" Type="http://schemas.openxmlformats.org/officeDocument/2006/relationships/image" Target="../media/image186.png"/><Relationship Id="rId17" Type="http://schemas.openxmlformats.org/officeDocument/2006/relationships/customXml" Target="../ink/ink184.xml"/><Relationship Id="rId33" Type="http://schemas.openxmlformats.org/officeDocument/2006/relationships/customXml" Target="../ink/ink192.xml"/><Relationship Id="rId38" Type="http://schemas.openxmlformats.org/officeDocument/2006/relationships/image" Target="../media/image199.png"/><Relationship Id="rId59" Type="http://schemas.openxmlformats.org/officeDocument/2006/relationships/customXml" Target="../ink/ink205.xml"/><Relationship Id="rId103" Type="http://schemas.openxmlformats.org/officeDocument/2006/relationships/customXml" Target="../ink/ink227.xml"/><Relationship Id="rId108" Type="http://schemas.openxmlformats.org/officeDocument/2006/relationships/image" Target="../media/image234.png"/><Relationship Id="rId124" Type="http://schemas.openxmlformats.org/officeDocument/2006/relationships/image" Target="../media/image242.png"/><Relationship Id="rId129" Type="http://schemas.openxmlformats.org/officeDocument/2006/relationships/customXml" Target="../ink/ink240.xml"/><Relationship Id="rId54" Type="http://schemas.openxmlformats.org/officeDocument/2006/relationships/image" Target="../media/image207.png"/><Relationship Id="rId70" Type="http://schemas.openxmlformats.org/officeDocument/2006/relationships/image" Target="../media/image215.png"/><Relationship Id="rId75" Type="http://schemas.openxmlformats.org/officeDocument/2006/relationships/customXml" Target="../ink/ink213.xml"/><Relationship Id="rId91" Type="http://schemas.openxmlformats.org/officeDocument/2006/relationships/customXml" Target="../ink/ink221.xml"/><Relationship Id="rId96" Type="http://schemas.openxmlformats.org/officeDocument/2006/relationships/image" Target="../media/image228.png"/><Relationship Id="rId140" Type="http://schemas.openxmlformats.org/officeDocument/2006/relationships/image" Target="../media/image250.png"/><Relationship Id="rId145" Type="http://schemas.openxmlformats.org/officeDocument/2006/relationships/customXml" Target="../ink/ink2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emf"/><Relationship Id="rId23" Type="http://schemas.openxmlformats.org/officeDocument/2006/relationships/customXml" Target="../ink/ink187.xml"/><Relationship Id="rId28" Type="http://schemas.openxmlformats.org/officeDocument/2006/relationships/image" Target="../media/image194.png"/><Relationship Id="rId49" Type="http://schemas.openxmlformats.org/officeDocument/2006/relationships/customXml" Target="../ink/ink200.xml"/><Relationship Id="rId114" Type="http://schemas.openxmlformats.org/officeDocument/2006/relationships/image" Target="../media/image237.png"/><Relationship Id="rId119" Type="http://schemas.openxmlformats.org/officeDocument/2006/relationships/customXml" Target="../ink/ink235.xml"/><Relationship Id="rId44" Type="http://schemas.openxmlformats.org/officeDocument/2006/relationships/image" Target="../media/image202.png"/><Relationship Id="rId60" Type="http://schemas.openxmlformats.org/officeDocument/2006/relationships/image" Target="../media/image210.png"/><Relationship Id="rId65" Type="http://schemas.openxmlformats.org/officeDocument/2006/relationships/customXml" Target="../ink/ink208.xml"/><Relationship Id="rId81" Type="http://schemas.openxmlformats.org/officeDocument/2006/relationships/customXml" Target="../ink/ink216.xml"/><Relationship Id="rId86" Type="http://schemas.openxmlformats.org/officeDocument/2006/relationships/image" Target="../media/image223.png"/><Relationship Id="rId130" Type="http://schemas.openxmlformats.org/officeDocument/2006/relationships/image" Target="../media/image245.png"/><Relationship Id="rId135" Type="http://schemas.openxmlformats.org/officeDocument/2006/relationships/customXml" Target="../ink/ink243.xml"/><Relationship Id="rId13" Type="http://schemas.openxmlformats.org/officeDocument/2006/relationships/customXml" Target="../ink/ink182.xml"/><Relationship Id="rId18" Type="http://schemas.openxmlformats.org/officeDocument/2006/relationships/image" Target="../media/image189.png"/><Relationship Id="rId39" Type="http://schemas.openxmlformats.org/officeDocument/2006/relationships/customXml" Target="../ink/ink195.xml"/><Relationship Id="rId109" Type="http://schemas.openxmlformats.org/officeDocument/2006/relationships/customXml" Target="../ink/ink230.xml"/><Relationship Id="rId34" Type="http://schemas.openxmlformats.org/officeDocument/2006/relationships/image" Target="../media/image197.png"/><Relationship Id="rId50" Type="http://schemas.openxmlformats.org/officeDocument/2006/relationships/image" Target="../media/image205.png"/><Relationship Id="rId55" Type="http://schemas.openxmlformats.org/officeDocument/2006/relationships/customXml" Target="../ink/ink203.xml"/><Relationship Id="rId76" Type="http://schemas.openxmlformats.org/officeDocument/2006/relationships/image" Target="../media/image218.png"/><Relationship Id="rId97" Type="http://schemas.openxmlformats.org/officeDocument/2006/relationships/customXml" Target="../ink/ink224.xml"/><Relationship Id="rId104" Type="http://schemas.openxmlformats.org/officeDocument/2006/relationships/image" Target="../media/image232.png"/><Relationship Id="rId120" Type="http://schemas.openxmlformats.org/officeDocument/2006/relationships/image" Target="../media/image240.png"/><Relationship Id="rId125" Type="http://schemas.openxmlformats.org/officeDocument/2006/relationships/customXml" Target="../ink/ink238.xml"/><Relationship Id="rId141" Type="http://schemas.openxmlformats.org/officeDocument/2006/relationships/customXml" Target="../ink/ink246.xml"/><Relationship Id="rId146" Type="http://schemas.openxmlformats.org/officeDocument/2006/relationships/image" Target="../media/image252.png"/><Relationship Id="rId7" Type="http://schemas.openxmlformats.org/officeDocument/2006/relationships/customXml" Target="../ink/ink179.xml"/><Relationship Id="rId71" Type="http://schemas.openxmlformats.org/officeDocument/2006/relationships/customXml" Target="../ink/ink211.xml"/><Relationship Id="rId92" Type="http://schemas.openxmlformats.org/officeDocument/2006/relationships/image" Target="../media/image226.png"/><Relationship Id="rId2" Type="http://schemas.openxmlformats.org/officeDocument/2006/relationships/notesSlide" Target="../notesSlides/notesSlide1.xml"/><Relationship Id="rId29" Type="http://schemas.openxmlformats.org/officeDocument/2006/relationships/customXml" Target="../ink/ink190.xml"/><Relationship Id="rId24" Type="http://schemas.openxmlformats.org/officeDocument/2006/relationships/image" Target="../media/image192.png"/><Relationship Id="rId40" Type="http://schemas.openxmlformats.org/officeDocument/2006/relationships/image" Target="../media/image200.png"/><Relationship Id="rId45" Type="http://schemas.openxmlformats.org/officeDocument/2006/relationships/customXml" Target="../ink/ink198.xml"/><Relationship Id="rId66" Type="http://schemas.openxmlformats.org/officeDocument/2006/relationships/image" Target="../media/image213.png"/><Relationship Id="rId87" Type="http://schemas.openxmlformats.org/officeDocument/2006/relationships/customXml" Target="../ink/ink219.xml"/><Relationship Id="rId110" Type="http://schemas.openxmlformats.org/officeDocument/2006/relationships/image" Target="../media/image235.png"/><Relationship Id="rId115" Type="http://schemas.openxmlformats.org/officeDocument/2006/relationships/customXml" Target="../ink/ink233.xml"/><Relationship Id="rId131" Type="http://schemas.openxmlformats.org/officeDocument/2006/relationships/customXml" Target="../ink/ink241.xml"/><Relationship Id="rId136" Type="http://schemas.openxmlformats.org/officeDocument/2006/relationships/image" Target="../media/image248.png"/><Relationship Id="rId61" Type="http://schemas.openxmlformats.org/officeDocument/2006/relationships/customXml" Target="../ink/ink206.xml"/><Relationship Id="rId82" Type="http://schemas.openxmlformats.org/officeDocument/2006/relationships/image" Target="../media/image221.png"/><Relationship Id="rId19" Type="http://schemas.openxmlformats.org/officeDocument/2006/relationships/customXml" Target="../ink/ink185.xml"/><Relationship Id="rId14" Type="http://schemas.openxmlformats.org/officeDocument/2006/relationships/image" Target="../media/image187.png"/><Relationship Id="rId30" Type="http://schemas.openxmlformats.org/officeDocument/2006/relationships/image" Target="../media/image195.png"/><Relationship Id="rId35" Type="http://schemas.openxmlformats.org/officeDocument/2006/relationships/customXml" Target="../ink/ink193.xml"/><Relationship Id="rId56" Type="http://schemas.openxmlformats.org/officeDocument/2006/relationships/image" Target="../media/image208.png"/><Relationship Id="rId77" Type="http://schemas.openxmlformats.org/officeDocument/2006/relationships/customXml" Target="../ink/ink214.xml"/><Relationship Id="rId100" Type="http://schemas.openxmlformats.org/officeDocument/2006/relationships/image" Target="../media/image230.png"/><Relationship Id="rId105" Type="http://schemas.openxmlformats.org/officeDocument/2006/relationships/customXml" Target="../ink/ink228.xml"/><Relationship Id="rId126" Type="http://schemas.openxmlformats.org/officeDocument/2006/relationships/image" Target="../media/image243.png"/><Relationship Id="rId8" Type="http://schemas.openxmlformats.org/officeDocument/2006/relationships/image" Target="../media/image184.png"/><Relationship Id="rId51" Type="http://schemas.openxmlformats.org/officeDocument/2006/relationships/customXml" Target="../ink/ink201.xml"/><Relationship Id="rId72" Type="http://schemas.openxmlformats.org/officeDocument/2006/relationships/image" Target="../media/image216.png"/><Relationship Id="rId93" Type="http://schemas.openxmlformats.org/officeDocument/2006/relationships/customXml" Target="../ink/ink222.xml"/><Relationship Id="rId98" Type="http://schemas.openxmlformats.org/officeDocument/2006/relationships/image" Target="../media/image229.png"/><Relationship Id="rId121" Type="http://schemas.openxmlformats.org/officeDocument/2006/relationships/customXml" Target="../ink/ink236.xml"/><Relationship Id="rId142" Type="http://schemas.openxmlformats.org/officeDocument/2006/relationships/image" Target="../media/image251.png"/><Relationship Id="rId3" Type="http://schemas.openxmlformats.org/officeDocument/2006/relationships/oleObject" Target="../embeddings/oleObject4.bin"/><Relationship Id="rId25" Type="http://schemas.openxmlformats.org/officeDocument/2006/relationships/customXml" Target="../ink/ink188.xml"/><Relationship Id="rId46" Type="http://schemas.openxmlformats.org/officeDocument/2006/relationships/image" Target="../media/image203.png"/><Relationship Id="rId67" Type="http://schemas.openxmlformats.org/officeDocument/2006/relationships/customXml" Target="../ink/ink209.xml"/><Relationship Id="rId116" Type="http://schemas.openxmlformats.org/officeDocument/2006/relationships/image" Target="../media/image238.png"/><Relationship Id="rId137" Type="http://schemas.openxmlformats.org/officeDocument/2006/relationships/customXml" Target="../ink/ink244.xml"/><Relationship Id="rId20" Type="http://schemas.openxmlformats.org/officeDocument/2006/relationships/image" Target="../media/image190.png"/><Relationship Id="rId41" Type="http://schemas.openxmlformats.org/officeDocument/2006/relationships/customXml" Target="../ink/ink196.xml"/><Relationship Id="rId62" Type="http://schemas.openxmlformats.org/officeDocument/2006/relationships/image" Target="../media/image211.png"/><Relationship Id="rId83" Type="http://schemas.openxmlformats.org/officeDocument/2006/relationships/customXml" Target="../ink/ink217.xml"/><Relationship Id="rId88" Type="http://schemas.openxmlformats.org/officeDocument/2006/relationships/image" Target="../media/image224.png"/><Relationship Id="rId111" Type="http://schemas.openxmlformats.org/officeDocument/2006/relationships/customXml" Target="../ink/ink231.xml"/><Relationship Id="rId132" Type="http://schemas.openxmlformats.org/officeDocument/2006/relationships/image" Target="../media/image246.png"/><Relationship Id="rId15" Type="http://schemas.openxmlformats.org/officeDocument/2006/relationships/customXml" Target="../ink/ink183.xml"/><Relationship Id="rId36" Type="http://schemas.openxmlformats.org/officeDocument/2006/relationships/image" Target="../media/image198.png"/><Relationship Id="rId57" Type="http://schemas.openxmlformats.org/officeDocument/2006/relationships/customXml" Target="../ink/ink204.xml"/><Relationship Id="rId106" Type="http://schemas.openxmlformats.org/officeDocument/2006/relationships/image" Target="../media/image233.png"/><Relationship Id="rId127" Type="http://schemas.openxmlformats.org/officeDocument/2006/relationships/customXml" Target="../ink/ink239.xml"/><Relationship Id="rId10" Type="http://schemas.openxmlformats.org/officeDocument/2006/relationships/image" Target="../media/image185.png"/><Relationship Id="rId31" Type="http://schemas.openxmlformats.org/officeDocument/2006/relationships/customXml" Target="../ink/ink191.xml"/><Relationship Id="rId52" Type="http://schemas.openxmlformats.org/officeDocument/2006/relationships/image" Target="../media/image206.png"/><Relationship Id="rId73" Type="http://schemas.openxmlformats.org/officeDocument/2006/relationships/customXml" Target="../ink/ink212.xml"/><Relationship Id="rId78" Type="http://schemas.openxmlformats.org/officeDocument/2006/relationships/image" Target="../media/image219.png"/><Relationship Id="rId94" Type="http://schemas.openxmlformats.org/officeDocument/2006/relationships/image" Target="../media/image227.png"/><Relationship Id="rId99" Type="http://schemas.openxmlformats.org/officeDocument/2006/relationships/customXml" Target="../ink/ink225.xml"/><Relationship Id="rId101" Type="http://schemas.openxmlformats.org/officeDocument/2006/relationships/customXml" Target="../ink/ink226.xml"/><Relationship Id="rId122" Type="http://schemas.openxmlformats.org/officeDocument/2006/relationships/image" Target="../media/image241.png"/><Relationship Id="rId143" Type="http://schemas.openxmlformats.org/officeDocument/2006/relationships/oleObject" Target="../embeddings/oleObject3.bin"/><Relationship Id="rId4" Type="http://schemas.openxmlformats.org/officeDocument/2006/relationships/image" Target="../media/image4.emf"/><Relationship Id="rId9" Type="http://schemas.openxmlformats.org/officeDocument/2006/relationships/customXml" Target="../ink/ink180.xml"/><Relationship Id="rId26" Type="http://schemas.openxmlformats.org/officeDocument/2006/relationships/image" Target="../media/image193.png"/><Relationship Id="rId47" Type="http://schemas.openxmlformats.org/officeDocument/2006/relationships/customXml" Target="../ink/ink199.xml"/><Relationship Id="rId68" Type="http://schemas.openxmlformats.org/officeDocument/2006/relationships/image" Target="../media/image214.png"/><Relationship Id="rId89" Type="http://schemas.openxmlformats.org/officeDocument/2006/relationships/customXml" Target="../ink/ink220.xml"/><Relationship Id="rId112" Type="http://schemas.openxmlformats.org/officeDocument/2006/relationships/image" Target="../media/image236.png"/><Relationship Id="rId133" Type="http://schemas.openxmlformats.org/officeDocument/2006/relationships/customXml" Target="../ink/ink242.xml"/><Relationship Id="rId16" Type="http://schemas.openxmlformats.org/officeDocument/2006/relationships/image" Target="../media/image188.png"/><Relationship Id="rId37" Type="http://schemas.openxmlformats.org/officeDocument/2006/relationships/customXml" Target="../ink/ink194.xml"/><Relationship Id="rId58" Type="http://schemas.openxmlformats.org/officeDocument/2006/relationships/image" Target="../media/image209.png"/><Relationship Id="rId79" Type="http://schemas.openxmlformats.org/officeDocument/2006/relationships/customXml" Target="../ink/ink215.xml"/><Relationship Id="rId102" Type="http://schemas.openxmlformats.org/officeDocument/2006/relationships/image" Target="../media/image231.png"/><Relationship Id="rId123" Type="http://schemas.openxmlformats.org/officeDocument/2006/relationships/customXml" Target="../ink/ink237.xml"/><Relationship Id="rId14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5.png"/><Relationship Id="rId4" Type="http://schemas.openxmlformats.org/officeDocument/2006/relationships/customXml" Target="../ink/ink248.xml"/></Relationships>
</file>

<file path=ppt/slides/_rels/slide8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313.png"/><Relationship Id="rId299" Type="http://schemas.openxmlformats.org/officeDocument/2006/relationships/image" Target="../media/image404.png"/><Relationship Id="rId21" Type="http://schemas.openxmlformats.org/officeDocument/2006/relationships/image" Target="../media/image265.png"/><Relationship Id="rId63" Type="http://schemas.openxmlformats.org/officeDocument/2006/relationships/image" Target="../media/image286.png"/><Relationship Id="rId159" Type="http://schemas.openxmlformats.org/officeDocument/2006/relationships/image" Target="../media/image334.png"/><Relationship Id="rId324" Type="http://schemas.openxmlformats.org/officeDocument/2006/relationships/customXml" Target="../ink/ink410.xml"/><Relationship Id="rId170" Type="http://schemas.openxmlformats.org/officeDocument/2006/relationships/customXml" Target="../ink/ink333.xml"/><Relationship Id="rId226" Type="http://schemas.openxmlformats.org/officeDocument/2006/relationships/customXml" Target="../ink/ink361.xml"/><Relationship Id="rId268" Type="http://schemas.openxmlformats.org/officeDocument/2006/relationships/customXml" Target="../ink/ink382.xml"/><Relationship Id="rId32" Type="http://schemas.openxmlformats.org/officeDocument/2006/relationships/customXml" Target="../ink/ink264.xml"/><Relationship Id="rId74" Type="http://schemas.openxmlformats.org/officeDocument/2006/relationships/customXml" Target="../ink/ink285.xml"/><Relationship Id="rId128" Type="http://schemas.openxmlformats.org/officeDocument/2006/relationships/customXml" Target="../ink/ink312.xml"/><Relationship Id="rId335" Type="http://schemas.openxmlformats.org/officeDocument/2006/relationships/image" Target="../media/image422.png"/><Relationship Id="rId5" Type="http://schemas.openxmlformats.org/officeDocument/2006/relationships/image" Target="../media/image257.png"/><Relationship Id="rId181" Type="http://schemas.openxmlformats.org/officeDocument/2006/relationships/image" Target="../media/image345.png"/><Relationship Id="rId237" Type="http://schemas.openxmlformats.org/officeDocument/2006/relationships/image" Target="../media/image373.png"/><Relationship Id="rId279" Type="http://schemas.openxmlformats.org/officeDocument/2006/relationships/image" Target="../media/image394.png"/><Relationship Id="rId43" Type="http://schemas.openxmlformats.org/officeDocument/2006/relationships/image" Target="../media/image276.png"/><Relationship Id="rId139" Type="http://schemas.openxmlformats.org/officeDocument/2006/relationships/image" Target="../media/image324.png"/><Relationship Id="rId290" Type="http://schemas.openxmlformats.org/officeDocument/2006/relationships/customXml" Target="../ink/ink393.xml"/><Relationship Id="rId304" Type="http://schemas.openxmlformats.org/officeDocument/2006/relationships/customXml" Target="../ink/ink400.xml"/><Relationship Id="rId346" Type="http://schemas.openxmlformats.org/officeDocument/2006/relationships/customXml" Target="../ink/ink421.xml"/><Relationship Id="rId85" Type="http://schemas.openxmlformats.org/officeDocument/2006/relationships/image" Target="../media/image297.png"/><Relationship Id="rId150" Type="http://schemas.openxmlformats.org/officeDocument/2006/relationships/customXml" Target="../ink/ink323.xml"/><Relationship Id="rId192" Type="http://schemas.openxmlformats.org/officeDocument/2006/relationships/customXml" Target="../ink/ink344.xml"/><Relationship Id="rId206" Type="http://schemas.openxmlformats.org/officeDocument/2006/relationships/customXml" Target="../ink/ink351.xml"/><Relationship Id="rId248" Type="http://schemas.openxmlformats.org/officeDocument/2006/relationships/customXml" Target="../ink/ink372.xml"/><Relationship Id="rId12" Type="http://schemas.openxmlformats.org/officeDocument/2006/relationships/customXml" Target="../ink/ink254.xml"/><Relationship Id="rId108" Type="http://schemas.openxmlformats.org/officeDocument/2006/relationships/customXml" Target="../ink/ink302.xml"/><Relationship Id="rId315" Type="http://schemas.openxmlformats.org/officeDocument/2006/relationships/image" Target="../media/image412.png"/><Relationship Id="rId54" Type="http://schemas.openxmlformats.org/officeDocument/2006/relationships/customXml" Target="../ink/ink275.xml"/><Relationship Id="rId96" Type="http://schemas.openxmlformats.org/officeDocument/2006/relationships/customXml" Target="../ink/ink296.xml"/><Relationship Id="rId161" Type="http://schemas.openxmlformats.org/officeDocument/2006/relationships/image" Target="../media/image335.png"/><Relationship Id="rId217" Type="http://schemas.openxmlformats.org/officeDocument/2006/relationships/image" Target="../media/image363.png"/><Relationship Id="rId259" Type="http://schemas.openxmlformats.org/officeDocument/2006/relationships/image" Target="../media/image384.png"/><Relationship Id="rId23" Type="http://schemas.openxmlformats.org/officeDocument/2006/relationships/image" Target="../media/image266.png"/><Relationship Id="rId119" Type="http://schemas.openxmlformats.org/officeDocument/2006/relationships/image" Target="../media/image314.png"/><Relationship Id="rId270" Type="http://schemas.openxmlformats.org/officeDocument/2006/relationships/customXml" Target="../ink/ink383.xml"/><Relationship Id="rId326" Type="http://schemas.openxmlformats.org/officeDocument/2006/relationships/customXml" Target="../ink/ink411.xml"/><Relationship Id="rId65" Type="http://schemas.openxmlformats.org/officeDocument/2006/relationships/image" Target="../media/image287.png"/><Relationship Id="rId130" Type="http://schemas.openxmlformats.org/officeDocument/2006/relationships/customXml" Target="../ink/ink313.xml"/><Relationship Id="rId172" Type="http://schemas.openxmlformats.org/officeDocument/2006/relationships/customXml" Target="../ink/ink334.xml"/><Relationship Id="rId228" Type="http://schemas.openxmlformats.org/officeDocument/2006/relationships/customXml" Target="../ink/ink362.xml"/><Relationship Id="rId281" Type="http://schemas.openxmlformats.org/officeDocument/2006/relationships/image" Target="../media/image395.png"/><Relationship Id="rId337" Type="http://schemas.openxmlformats.org/officeDocument/2006/relationships/image" Target="../media/image423.png"/><Relationship Id="rId34" Type="http://schemas.openxmlformats.org/officeDocument/2006/relationships/customXml" Target="../ink/ink265.xml"/><Relationship Id="rId76" Type="http://schemas.openxmlformats.org/officeDocument/2006/relationships/customXml" Target="../ink/ink286.xml"/><Relationship Id="rId141" Type="http://schemas.openxmlformats.org/officeDocument/2006/relationships/image" Target="../media/image325.png"/><Relationship Id="rId7" Type="http://schemas.openxmlformats.org/officeDocument/2006/relationships/image" Target="../media/image258.png"/><Relationship Id="rId183" Type="http://schemas.openxmlformats.org/officeDocument/2006/relationships/image" Target="../media/image346.png"/><Relationship Id="rId239" Type="http://schemas.openxmlformats.org/officeDocument/2006/relationships/image" Target="../media/image374.png"/><Relationship Id="rId250" Type="http://schemas.openxmlformats.org/officeDocument/2006/relationships/customXml" Target="../ink/ink373.xml"/><Relationship Id="rId292" Type="http://schemas.openxmlformats.org/officeDocument/2006/relationships/customXml" Target="../ink/ink394.xml"/><Relationship Id="rId306" Type="http://schemas.openxmlformats.org/officeDocument/2006/relationships/customXml" Target="../ink/ink401.xml"/><Relationship Id="rId45" Type="http://schemas.openxmlformats.org/officeDocument/2006/relationships/image" Target="../media/image277.png"/><Relationship Id="rId87" Type="http://schemas.openxmlformats.org/officeDocument/2006/relationships/image" Target="../media/image298.png"/><Relationship Id="rId110" Type="http://schemas.openxmlformats.org/officeDocument/2006/relationships/customXml" Target="../ink/ink303.xml"/><Relationship Id="rId348" Type="http://schemas.openxmlformats.org/officeDocument/2006/relationships/customXml" Target="../ink/ink422.xml"/><Relationship Id="rId152" Type="http://schemas.openxmlformats.org/officeDocument/2006/relationships/customXml" Target="../ink/ink324.xml"/><Relationship Id="rId194" Type="http://schemas.openxmlformats.org/officeDocument/2006/relationships/customXml" Target="../ink/ink345.xml"/><Relationship Id="rId208" Type="http://schemas.openxmlformats.org/officeDocument/2006/relationships/customXml" Target="../ink/ink352.xml"/><Relationship Id="rId261" Type="http://schemas.openxmlformats.org/officeDocument/2006/relationships/image" Target="../media/image385.png"/><Relationship Id="rId14" Type="http://schemas.openxmlformats.org/officeDocument/2006/relationships/customXml" Target="../ink/ink255.xml"/><Relationship Id="rId56" Type="http://schemas.openxmlformats.org/officeDocument/2006/relationships/customXml" Target="../ink/ink276.xml"/><Relationship Id="rId317" Type="http://schemas.openxmlformats.org/officeDocument/2006/relationships/image" Target="../media/image413.png"/><Relationship Id="rId8" Type="http://schemas.openxmlformats.org/officeDocument/2006/relationships/customXml" Target="../ink/ink252.xml"/><Relationship Id="rId98" Type="http://schemas.openxmlformats.org/officeDocument/2006/relationships/customXml" Target="../ink/ink297.xml"/><Relationship Id="rId121" Type="http://schemas.openxmlformats.org/officeDocument/2006/relationships/image" Target="../media/image315.png"/><Relationship Id="rId142" Type="http://schemas.openxmlformats.org/officeDocument/2006/relationships/customXml" Target="../ink/ink319.xml"/><Relationship Id="rId163" Type="http://schemas.openxmlformats.org/officeDocument/2006/relationships/image" Target="../media/image336.png"/><Relationship Id="rId184" Type="http://schemas.openxmlformats.org/officeDocument/2006/relationships/customXml" Target="../ink/ink340.xml"/><Relationship Id="rId219" Type="http://schemas.openxmlformats.org/officeDocument/2006/relationships/image" Target="../media/image364.png"/><Relationship Id="rId230" Type="http://schemas.openxmlformats.org/officeDocument/2006/relationships/customXml" Target="../ink/ink363.xml"/><Relationship Id="rId251" Type="http://schemas.openxmlformats.org/officeDocument/2006/relationships/image" Target="../media/image380.png"/><Relationship Id="rId25" Type="http://schemas.openxmlformats.org/officeDocument/2006/relationships/image" Target="../media/image267.png"/><Relationship Id="rId46" Type="http://schemas.openxmlformats.org/officeDocument/2006/relationships/customXml" Target="../ink/ink271.xml"/><Relationship Id="rId67" Type="http://schemas.openxmlformats.org/officeDocument/2006/relationships/image" Target="../media/image288.png"/><Relationship Id="rId272" Type="http://schemas.openxmlformats.org/officeDocument/2006/relationships/customXml" Target="../ink/ink384.xml"/><Relationship Id="rId293" Type="http://schemas.openxmlformats.org/officeDocument/2006/relationships/image" Target="../media/image401.png"/><Relationship Id="rId307" Type="http://schemas.openxmlformats.org/officeDocument/2006/relationships/image" Target="../media/image408.png"/><Relationship Id="rId328" Type="http://schemas.openxmlformats.org/officeDocument/2006/relationships/customXml" Target="../ink/ink412.xml"/><Relationship Id="rId349" Type="http://schemas.openxmlformats.org/officeDocument/2006/relationships/image" Target="../media/image429.png"/><Relationship Id="rId88" Type="http://schemas.openxmlformats.org/officeDocument/2006/relationships/customXml" Target="../ink/ink292.xml"/><Relationship Id="rId111" Type="http://schemas.openxmlformats.org/officeDocument/2006/relationships/image" Target="../media/image310.png"/><Relationship Id="rId132" Type="http://schemas.openxmlformats.org/officeDocument/2006/relationships/customXml" Target="../ink/ink314.xml"/><Relationship Id="rId153" Type="http://schemas.openxmlformats.org/officeDocument/2006/relationships/image" Target="../media/image331.png"/><Relationship Id="rId174" Type="http://schemas.openxmlformats.org/officeDocument/2006/relationships/customXml" Target="../ink/ink335.xml"/><Relationship Id="rId195" Type="http://schemas.openxmlformats.org/officeDocument/2006/relationships/image" Target="../media/image352.png"/><Relationship Id="rId209" Type="http://schemas.openxmlformats.org/officeDocument/2006/relationships/image" Target="../media/image359.png"/><Relationship Id="rId220" Type="http://schemas.openxmlformats.org/officeDocument/2006/relationships/customXml" Target="../ink/ink358.xml"/><Relationship Id="rId241" Type="http://schemas.openxmlformats.org/officeDocument/2006/relationships/image" Target="../media/image375.png"/><Relationship Id="rId15" Type="http://schemas.openxmlformats.org/officeDocument/2006/relationships/image" Target="../media/image262.png"/><Relationship Id="rId36" Type="http://schemas.openxmlformats.org/officeDocument/2006/relationships/customXml" Target="../ink/ink266.xml"/><Relationship Id="rId57" Type="http://schemas.openxmlformats.org/officeDocument/2006/relationships/image" Target="../media/image283.png"/><Relationship Id="rId262" Type="http://schemas.openxmlformats.org/officeDocument/2006/relationships/customXml" Target="../ink/ink379.xml"/><Relationship Id="rId283" Type="http://schemas.openxmlformats.org/officeDocument/2006/relationships/image" Target="../media/image396.png"/><Relationship Id="rId318" Type="http://schemas.openxmlformats.org/officeDocument/2006/relationships/customXml" Target="../ink/ink407.xml"/><Relationship Id="rId339" Type="http://schemas.openxmlformats.org/officeDocument/2006/relationships/image" Target="../media/image424.png"/><Relationship Id="rId78" Type="http://schemas.openxmlformats.org/officeDocument/2006/relationships/customXml" Target="../ink/ink287.xml"/><Relationship Id="rId99" Type="http://schemas.openxmlformats.org/officeDocument/2006/relationships/image" Target="../media/image304.png"/><Relationship Id="rId101" Type="http://schemas.openxmlformats.org/officeDocument/2006/relationships/image" Target="../media/image305.png"/><Relationship Id="rId122" Type="http://schemas.openxmlformats.org/officeDocument/2006/relationships/customXml" Target="../ink/ink309.xml"/><Relationship Id="rId143" Type="http://schemas.openxmlformats.org/officeDocument/2006/relationships/image" Target="../media/image326.png"/><Relationship Id="rId164" Type="http://schemas.openxmlformats.org/officeDocument/2006/relationships/customXml" Target="../ink/ink330.xml"/><Relationship Id="rId185" Type="http://schemas.openxmlformats.org/officeDocument/2006/relationships/image" Target="../media/image347.png"/><Relationship Id="rId350" Type="http://schemas.openxmlformats.org/officeDocument/2006/relationships/customXml" Target="../ink/ink423.xml"/><Relationship Id="rId9" Type="http://schemas.openxmlformats.org/officeDocument/2006/relationships/image" Target="../media/image259.png"/><Relationship Id="rId210" Type="http://schemas.openxmlformats.org/officeDocument/2006/relationships/customXml" Target="../ink/ink353.xml"/><Relationship Id="rId26" Type="http://schemas.openxmlformats.org/officeDocument/2006/relationships/customXml" Target="../ink/ink261.xml"/><Relationship Id="rId231" Type="http://schemas.openxmlformats.org/officeDocument/2006/relationships/image" Target="../media/image370.png"/><Relationship Id="rId252" Type="http://schemas.openxmlformats.org/officeDocument/2006/relationships/customXml" Target="../ink/ink374.xml"/><Relationship Id="rId273" Type="http://schemas.openxmlformats.org/officeDocument/2006/relationships/image" Target="../media/image391.png"/><Relationship Id="rId294" Type="http://schemas.openxmlformats.org/officeDocument/2006/relationships/customXml" Target="../ink/ink395.xml"/><Relationship Id="rId308" Type="http://schemas.openxmlformats.org/officeDocument/2006/relationships/customXml" Target="../ink/ink402.xml"/><Relationship Id="rId329" Type="http://schemas.openxmlformats.org/officeDocument/2006/relationships/image" Target="../media/image419.png"/><Relationship Id="rId47" Type="http://schemas.openxmlformats.org/officeDocument/2006/relationships/image" Target="../media/image278.png"/><Relationship Id="rId68" Type="http://schemas.openxmlformats.org/officeDocument/2006/relationships/customXml" Target="../ink/ink282.xml"/><Relationship Id="rId89" Type="http://schemas.openxmlformats.org/officeDocument/2006/relationships/image" Target="../media/image299.png"/><Relationship Id="rId112" Type="http://schemas.openxmlformats.org/officeDocument/2006/relationships/customXml" Target="../ink/ink304.xml"/><Relationship Id="rId133" Type="http://schemas.openxmlformats.org/officeDocument/2006/relationships/image" Target="../media/image321.png"/><Relationship Id="rId154" Type="http://schemas.openxmlformats.org/officeDocument/2006/relationships/customXml" Target="../ink/ink325.xml"/><Relationship Id="rId175" Type="http://schemas.openxmlformats.org/officeDocument/2006/relationships/image" Target="../media/image342.png"/><Relationship Id="rId340" Type="http://schemas.openxmlformats.org/officeDocument/2006/relationships/customXml" Target="../ink/ink418.xml"/><Relationship Id="rId196" Type="http://schemas.openxmlformats.org/officeDocument/2006/relationships/customXml" Target="../ink/ink346.xml"/><Relationship Id="rId200" Type="http://schemas.openxmlformats.org/officeDocument/2006/relationships/customXml" Target="../ink/ink348.xml"/><Relationship Id="rId16" Type="http://schemas.openxmlformats.org/officeDocument/2006/relationships/customXml" Target="../ink/ink256.xml"/><Relationship Id="rId221" Type="http://schemas.openxmlformats.org/officeDocument/2006/relationships/image" Target="../media/image365.png"/><Relationship Id="rId242" Type="http://schemas.openxmlformats.org/officeDocument/2006/relationships/customXml" Target="../ink/ink369.xml"/><Relationship Id="rId263" Type="http://schemas.openxmlformats.org/officeDocument/2006/relationships/image" Target="../media/image386.png"/><Relationship Id="rId284" Type="http://schemas.openxmlformats.org/officeDocument/2006/relationships/customXml" Target="../ink/ink390.xml"/><Relationship Id="rId319" Type="http://schemas.openxmlformats.org/officeDocument/2006/relationships/image" Target="../media/image414.png"/><Relationship Id="rId37" Type="http://schemas.openxmlformats.org/officeDocument/2006/relationships/image" Target="../media/image273.png"/><Relationship Id="rId58" Type="http://schemas.openxmlformats.org/officeDocument/2006/relationships/customXml" Target="../ink/ink277.xml"/><Relationship Id="rId79" Type="http://schemas.openxmlformats.org/officeDocument/2006/relationships/image" Target="../media/image294.png"/><Relationship Id="rId102" Type="http://schemas.openxmlformats.org/officeDocument/2006/relationships/customXml" Target="../ink/ink299.xml"/><Relationship Id="rId123" Type="http://schemas.openxmlformats.org/officeDocument/2006/relationships/image" Target="../media/image316.png"/><Relationship Id="rId144" Type="http://schemas.openxmlformats.org/officeDocument/2006/relationships/customXml" Target="../ink/ink320.xml"/><Relationship Id="rId330" Type="http://schemas.openxmlformats.org/officeDocument/2006/relationships/customXml" Target="../ink/ink413.xml"/><Relationship Id="rId90" Type="http://schemas.openxmlformats.org/officeDocument/2006/relationships/customXml" Target="../ink/ink293.xml"/><Relationship Id="rId165" Type="http://schemas.openxmlformats.org/officeDocument/2006/relationships/image" Target="../media/image337.png"/><Relationship Id="rId186" Type="http://schemas.openxmlformats.org/officeDocument/2006/relationships/customXml" Target="../ink/ink341.xml"/><Relationship Id="rId351" Type="http://schemas.openxmlformats.org/officeDocument/2006/relationships/image" Target="../media/image430.png"/><Relationship Id="rId211" Type="http://schemas.openxmlformats.org/officeDocument/2006/relationships/image" Target="../media/image360.png"/><Relationship Id="rId232" Type="http://schemas.openxmlformats.org/officeDocument/2006/relationships/customXml" Target="../ink/ink364.xml"/><Relationship Id="rId253" Type="http://schemas.openxmlformats.org/officeDocument/2006/relationships/image" Target="../media/image381.png"/><Relationship Id="rId274" Type="http://schemas.openxmlformats.org/officeDocument/2006/relationships/customXml" Target="../ink/ink385.xml"/><Relationship Id="rId295" Type="http://schemas.openxmlformats.org/officeDocument/2006/relationships/image" Target="../media/image402.png"/><Relationship Id="rId309" Type="http://schemas.openxmlformats.org/officeDocument/2006/relationships/image" Target="../media/image409.png"/><Relationship Id="rId27" Type="http://schemas.openxmlformats.org/officeDocument/2006/relationships/image" Target="../media/image268.png"/><Relationship Id="rId48" Type="http://schemas.openxmlformats.org/officeDocument/2006/relationships/customXml" Target="../ink/ink272.xml"/><Relationship Id="rId69" Type="http://schemas.openxmlformats.org/officeDocument/2006/relationships/image" Target="../media/image289.png"/><Relationship Id="rId113" Type="http://schemas.openxmlformats.org/officeDocument/2006/relationships/image" Target="../media/image311.png"/><Relationship Id="rId134" Type="http://schemas.openxmlformats.org/officeDocument/2006/relationships/customXml" Target="../ink/ink315.xml"/><Relationship Id="rId320" Type="http://schemas.openxmlformats.org/officeDocument/2006/relationships/customXml" Target="../ink/ink408.xml"/><Relationship Id="rId80" Type="http://schemas.openxmlformats.org/officeDocument/2006/relationships/customXml" Target="../ink/ink288.xml"/><Relationship Id="rId155" Type="http://schemas.openxmlformats.org/officeDocument/2006/relationships/image" Target="../media/image332.png"/><Relationship Id="rId176" Type="http://schemas.openxmlformats.org/officeDocument/2006/relationships/customXml" Target="../ink/ink336.xml"/><Relationship Id="rId197" Type="http://schemas.openxmlformats.org/officeDocument/2006/relationships/image" Target="../media/image353.png"/><Relationship Id="rId341" Type="http://schemas.openxmlformats.org/officeDocument/2006/relationships/image" Target="../media/image425.png"/><Relationship Id="rId201" Type="http://schemas.openxmlformats.org/officeDocument/2006/relationships/image" Target="../media/image355.png"/><Relationship Id="rId222" Type="http://schemas.openxmlformats.org/officeDocument/2006/relationships/customXml" Target="../ink/ink359.xml"/><Relationship Id="rId243" Type="http://schemas.openxmlformats.org/officeDocument/2006/relationships/image" Target="../media/image376.png"/><Relationship Id="rId264" Type="http://schemas.openxmlformats.org/officeDocument/2006/relationships/customXml" Target="../ink/ink380.xml"/><Relationship Id="rId285" Type="http://schemas.openxmlformats.org/officeDocument/2006/relationships/image" Target="../media/image397.png"/><Relationship Id="rId17" Type="http://schemas.openxmlformats.org/officeDocument/2006/relationships/image" Target="../media/image263.png"/><Relationship Id="rId38" Type="http://schemas.openxmlformats.org/officeDocument/2006/relationships/customXml" Target="../ink/ink267.xml"/><Relationship Id="rId59" Type="http://schemas.openxmlformats.org/officeDocument/2006/relationships/image" Target="../media/image284.png"/><Relationship Id="rId103" Type="http://schemas.openxmlformats.org/officeDocument/2006/relationships/image" Target="../media/image306.png"/><Relationship Id="rId124" Type="http://schemas.openxmlformats.org/officeDocument/2006/relationships/customXml" Target="../ink/ink310.xml"/><Relationship Id="rId310" Type="http://schemas.openxmlformats.org/officeDocument/2006/relationships/customXml" Target="../ink/ink403.xml"/><Relationship Id="rId70" Type="http://schemas.openxmlformats.org/officeDocument/2006/relationships/customXml" Target="../ink/ink283.xml"/><Relationship Id="rId91" Type="http://schemas.openxmlformats.org/officeDocument/2006/relationships/image" Target="../media/image300.png"/><Relationship Id="rId145" Type="http://schemas.openxmlformats.org/officeDocument/2006/relationships/image" Target="../media/image327.png"/><Relationship Id="rId166" Type="http://schemas.openxmlformats.org/officeDocument/2006/relationships/customXml" Target="../ink/ink331.xml"/><Relationship Id="rId187" Type="http://schemas.openxmlformats.org/officeDocument/2006/relationships/image" Target="../media/image348.png"/><Relationship Id="rId331" Type="http://schemas.openxmlformats.org/officeDocument/2006/relationships/image" Target="../media/image420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354.xml"/><Relationship Id="rId233" Type="http://schemas.openxmlformats.org/officeDocument/2006/relationships/image" Target="../media/image371.png"/><Relationship Id="rId254" Type="http://schemas.openxmlformats.org/officeDocument/2006/relationships/customXml" Target="../ink/ink375.xml"/><Relationship Id="rId28" Type="http://schemas.openxmlformats.org/officeDocument/2006/relationships/customXml" Target="../ink/ink262.xml"/><Relationship Id="rId49" Type="http://schemas.openxmlformats.org/officeDocument/2006/relationships/image" Target="../media/image279.png"/><Relationship Id="rId114" Type="http://schemas.openxmlformats.org/officeDocument/2006/relationships/customXml" Target="../ink/ink305.xml"/><Relationship Id="rId275" Type="http://schemas.openxmlformats.org/officeDocument/2006/relationships/image" Target="../media/image392.png"/><Relationship Id="rId296" Type="http://schemas.openxmlformats.org/officeDocument/2006/relationships/customXml" Target="../ink/ink396.xml"/><Relationship Id="rId300" Type="http://schemas.openxmlformats.org/officeDocument/2006/relationships/customXml" Target="../ink/ink398.xml"/><Relationship Id="rId60" Type="http://schemas.openxmlformats.org/officeDocument/2006/relationships/customXml" Target="../ink/ink278.xml"/><Relationship Id="rId81" Type="http://schemas.openxmlformats.org/officeDocument/2006/relationships/image" Target="../media/image295.png"/><Relationship Id="rId135" Type="http://schemas.openxmlformats.org/officeDocument/2006/relationships/image" Target="../media/image322.png"/><Relationship Id="rId156" Type="http://schemas.openxmlformats.org/officeDocument/2006/relationships/customXml" Target="../ink/ink326.xml"/><Relationship Id="rId177" Type="http://schemas.openxmlformats.org/officeDocument/2006/relationships/image" Target="../media/image343.png"/><Relationship Id="rId198" Type="http://schemas.openxmlformats.org/officeDocument/2006/relationships/customXml" Target="../ink/ink347.xml"/><Relationship Id="rId321" Type="http://schemas.openxmlformats.org/officeDocument/2006/relationships/image" Target="../media/image415.png"/><Relationship Id="rId342" Type="http://schemas.openxmlformats.org/officeDocument/2006/relationships/customXml" Target="../ink/ink419.xml"/><Relationship Id="rId202" Type="http://schemas.openxmlformats.org/officeDocument/2006/relationships/customXml" Target="../ink/ink349.xml"/><Relationship Id="rId223" Type="http://schemas.openxmlformats.org/officeDocument/2006/relationships/image" Target="../media/image366.png"/><Relationship Id="rId244" Type="http://schemas.openxmlformats.org/officeDocument/2006/relationships/customXml" Target="../ink/ink370.xml"/><Relationship Id="rId18" Type="http://schemas.openxmlformats.org/officeDocument/2006/relationships/customXml" Target="../ink/ink257.xml"/><Relationship Id="rId39" Type="http://schemas.openxmlformats.org/officeDocument/2006/relationships/image" Target="../media/image274.png"/><Relationship Id="rId265" Type="http://schemas.openxmlformats.org/officeDocument/2006/relationships/image" Target="../media/image387.png"/><Relationship Id="rId286" Type="http://schemas.openxmlformats.org/officeDocument/2006/relationships/customXml" Target="../ink/ink391.xml"/><Relationship Id="rId50" Type="http://schemas.openxmlformats.org/officeDocument/2006/relationships/customXml" Target="../ink/ink273.xml"/><Relationship Id="rId104" Type="http://schemas.openxmlformats.org/officeDocument/2006/relationships/customXml" Target="../ink/ink300.xml"/><Relationship Id="rId125" Type="http://schemas.openxmlformats.org/officeDocument/2006/relationships/image" Target="../media/image317.png"/><Relationship Id="rId146" Type="http://schemas.openxmlformats.org/officeDocument/2006/relationships/customXml" Target="../ink/ink321.xml"/><Relationship Id="rId167" Type="http://schemas.openxmlformats.org/officeDocument/2006/relationships/image" Target="../media/image338.png"/><Relationship Id="rId188" Type="http://schemas.openxmlformats.org/officeDocument/2006/relationships/customXml" Target="../ink/ink342.xml"/><Relationship Id="rId311" Type="http://schemas.openxmlformats.org/officeDocument/2006/relationships/image" Target="../media/image410.png"/><Relationship Id="rId332" Type="http://schemas.openxmlformats.org/officeDocument/2006/relationships/customXml" Target="../ink/ink414.xml"/><Relationship Id="rId71" Type="http://schemas.openxmlformats.org/officeDocument/2006/relationships/image" Target="../media/image290.png"/><Relationship Id="rId92" Type="http://schemas.openxmlformats.org/officeDocument/2006/relationships/customXml" Target="../ink/ink294.xml"/><Relationship Id="rId213" Type="http://schemas.openxmlformats.org/officeDocument/2006/relationships/image" Target="../media/image361.png"/><Relationship Id="rId234" Type="http://schemas.openxmlformats.org/officeDocument/2006/relationships/customXml" Target="../ink/ink365.xml"/><Relationship Id="rId2" Type="http://schemas.openxmlformats.org/officeDocument/2006/relationships/customXml" Target="../ink/ink249.xml"/><Relationship Id="rId29" Type="http://schemas.openxmlformats.org/officeDocument/2006/relationships/image" Target="../media/image269.png"/><Relationship Id="rId255" Type="http://schemas.openxmlformats.org/officeDocument/2006/relationships/image" Target="../media/image382.png"/><Relationship Id="rId276" Type="http://schemas.openxmlformats.org/officeDocument/2006/relationships/customXml" Target="../ink/ink386.xml"/><Relationship Id="rId297" Type="http://schemas.openxmlformats.org/officeDocument/2006/relationships/image" Target="../media/image403.png"/><Relationship Id="rId40" Type="http://schemas.openxmlformats.org/officeDocument/2006/relationships/customXml" Target="../ink/ink268.xml"/><Relationship Id="rId115" Type="http://schemas.openxmlformats.org/officeDocument/2006/relationships/image" Target="../media/image312.png"/><Relationship Id="rId136" Type="http://schemas.openxmlformats.org/officeDocument/2006/relationships/customXml" Target="../ink/ink316.xml"/><Relationship Id="rId157" Type="http://schemas.openxmlformats.org/officeDocument/2006/relationships/image" Target="../media/image333.png"/><Relationship Id="rId178" Type="http://schemas.openxmlformats.org/officeDocument/2006/relationships/customXml" Target="../ink/ink337.xml"/><Relationship Id="rId301" Type="http://schemas.openxmlformats.org/officeDocument/2006/relationships/image" Target="../media/image405.png"/><Relationship Id="rId322" Type="http://schemas.openxmlformats.org/officeDocument/2006/relationships/customXml" Target="../ink/ink409.xml"/><Relationship Id="rId343" Type="http://schemas.openxmlformats.org/officeDocument/2006/relationships/image" Target="../media/image426.png"/><Relationship Id="rId61" Type="http://schemas.openxmlformats.org/officeDocument/2006/relationships/image" Target="../media/image285.png"/><Relationship Id="rId82" Type="http://schemas.openxmlformats.org/officeDocument/2006/relationships/customXml" Target="../ink/ink289.xml"/><Relationship Id="rId199" Type="http://schemas.openxmlformats.org/officeDocument/2006/relationships/image" Target="../media/image354.png"/><Relationship Id="rId203" Type="http://schemas.openxmlformats.org/officeDocument/2006/relationships/image" Target="../media/image356.png"/><Relationship Id="rId19" Type="http://schemas.openxmlformats.org/officeDocument/2006/relationships/image" Target="../media/image264.png"/><Relationship Id="rId224" Type="http://schemas.openxmlformats.org/officeDocument/2006/relationships/customXml" Target="../ink/ink360.xml"/><Relationship Id="rId245" Type="http://schemas.openxmlformats.org/officeDocument/2006/relationships/image" Target="../media/image377.png"/><Relationship Id="rId266" Type="http://schemas.openxmlformats.org/officeDocument/2006/relationships/customXml" Target="../ink/ink381.xml"/><Relationship Id="rId287" Type="http://schemas.openxmlformats.org/officeDocument/2006/relationships/image" Target="../media/image398.png"/><Relationship Id="rId30" Type="http://schemas.openxmlformats.org/officeDocument/2006/relationships/customXml" Target="../ink/ink263.xml"/><Relationship Id="rId105" Type="http://schemas.openxmlformats.org/officeDocument/2006/relationships/image" Target="../media/image307.png"/><Relationship Id="rId126" Type="http://schemas.openxmlformats.org/officeDocument/2006/relationships/customXml" Target="../ink/ink311.xml"/><Relationship Id="rId147" Type="http://schemas.openxmlformats.org/officeDocument/2006/relationships/image" Target="../media/image328.png"/><Relationship Id="rId168" Type="http://schemas.openxmlformats.org/officeDocument/2006/relationships/customXml" Target="../ink/ink332.xml"/><Relationship Id="rId312" Type="http://schemas.openxmlformats.org/officeDocument/2006/relationships/customXml" Target="../ink/ink404.xml"/><Relationship Id="rId333" Type="http://schemas.openxmlformats.org/officeDocument/2006/relationships/image" Target="../media/image421.png"/><Relationship Id="rId51" Type="http://schemas.openxmlformats.org/officeDocument/2006/relationships/image" Target="../media/image280.png"/><Relationship Id="rId72" Type="http://schemas.openxmlformats.org/officeDocument/2006/relationships/customXml" Target="../ink/ink284.xml"/><Relationship Id="rId93" Type="http://schemas.openxmlformats.org/officeDocument/2006/relationships/image" Target="../media/image301.png"/><Relationship Id="rId189" Type="http://schemas.openxmlformats.org/officeDocument/2006/relationships/image" Target="../media/image349.png"/><Relationship Id="rId3" Type="http://schemas.openxmlformats.org/officeDocument/2006/relationships/image" Target="../media/image256.png"/><Relationship Id="rId214" Type="http://schemas.openxmlformats.org/officeDocument/2006/relationships/customXml" Target="../ink/ink355.xml"/><Relationship Id="rId235" Type="http://schemas.openxmlformats.org/officeDocument/2006/relationships/image" Target="../media/image372.png"/><Relationship Id="rId256" Type="http://schemas.openxmlformats.org/officeDocument/2006/relationships/customXml" Target="../ink/ink376.xml"/><Relationship Id="rId277" Type="http://schemas.openxmlformats.org/officeDocument/2006/relationships/image" Target="../media/image393.png"/><Relationship Id="rId298" Type="http://schemas.openxmlformats.org/officeDocument/2006/relationships/customXml" Target="../ink/ink397.xml"/><Relationship Id="rId116" Type="http://schemas.openxmlformats.org/officeDocument/2006/relationships/customXml" Target="../ink/ink306.xml"/><Relationship Id="rId137" Type="http://schemas.openxmlformats.org/officeDocument/2006/relationships/image" Target="../media/image323.png"/><Relationship Id="rId158" Type="http://schemas.openxmlformats.org/officeDocument/2006/relationships/customXml" Target="../ink/ink327.xml"/><Relationship Id="rId302" Type="http://schemas.openxmlformats.org/officeDocument/2006/relationships/customXml" Target="../ink/ink399.xml"/><Relationship Id="rId323" Type="http://schemas.openxmlformats.org/officeDocument/2006/relationships/image" Target="../media/image416.png"/><Relationship Id="rId344" Type="http://schemas.openxmlformats.org/officeDocument/2006/relationships/customXml" Target="../ink/ink420.xml"/><Relationship Id="rId20" Type="http://schemas.openxmlformats.org/officeDocument/2006/relationships/customXml" Target="../ink/ink258.xml"/><Relationship Id="rId41" Type="http://schemas.openxmlformats.org/officeDocument/2006/relationships/image" Target="../media/image275.png"/><Relationship Id="rId62" Type="http://schemas.openxmlformats.org/officeDocument/2006/relationships/customXml" Target="../ink/ink279.xml"/><Relationship Id="rId83" Type="http://schemas.openxmlformats.org/officeDocument/2006/relationships/image" Target="../media/image296.png"/><Relationship Id="rId179" Type="http://schemas.openxmlformats.org/officeDocument/2006/relationships/image" Target="../media/image344.png"/><Relationship Id="rId190" Type="http://schemas.openxmlformats.org/officeDocument/2006/relationships/customXml" Target="../ink/ink343.xml"/><Relationship Id="rId204" Type="http://schemas.openxmlformats.org/officeDocument/2006/relationships/customXml" Target="../ink/ink350.xml"/><Relationship Id="rId225" Type="http://schemas.openxmlformats.org/officeDocument/2006/relationships/image" Target="../media/image367.png"/><Relationship Id="rId246" Type="http://schemas.openxmlformats.org/officeDocument/2006/relationships/customXml" Target="../ink/ink371.xml"/><Relationship Id="rId267" Type="http://schemas.openxmlformats.org/officeDocument/2006/relationships/image" Target="../media/image388.png"/><Relationship Id="rId288" Type="http://schemas.openxmlformats.org/officeDocument/2006/relationships/customXml" Target="../ink/ink392.xml"/><Relationship Id="rId106" Type="http://schemas.openxmlformats.org/officeDocument/2006/relationships/customXml" Target="../ink/ink301.xml"/><Relationship Id="rId127" Type="http://schemas.openxmlformats.org/officeDocument/2006/relationships/image" Target="../media/image318.png"/><Relationship Id="rId313" Type="http://schemas.openxmlformats.org/officeDocument/2006/relationships/image" Target="../media/image411.png"/><Relationship Id="rId10" Type="http://schemas.openxmlformats.org/officeDocument/2006/relationships/customXml" Target="../ink/ink253.xml"/><Relationship Id="rId31" Type="http://schemas.openxmlformats.org/officeDocument/2006/relationships/image" Target="../media/image270.png"/><Relationship Id="rId52" Type="http://schemas.openxmlformats.org/officeDocument/2006/relationships/customXml" Target="../ink/ink274.xml"/><Relationship Id="rId73" Type="http://schemas.openxmlformats.org/officeDocument/2006/relationships/image" Target="../media/image291.png"/><Relationship Id="rId94" Type="http://schemas.openxmlformats.org/officeDocument/2006/relationships/customXml" Target="../ink/ink295.xml"/><Relationship Id="rId148" Type="http://schemas.openxmlformats.org/officeDocument/2006/relationships/customXml" Target="../ink/ink322.xml"/><Relationship Id="rId169" Type="http://schemas.openxmlformats.org/officeDocument/2006/relationships/image" Target="../media/image339.png"/><Relationship Id="rId334" Type="http://schemas.openxmlformats.org/officeDocument/2006/relationships/customXml" Target="../ink/ink415.xml"/><Relationship Id="rId4" Type="http://schemas.openxmlformats.org/officeDocument/2006/relationships/customXml" Target="../ink/ink250.xml"/><Relationship Id="rId180" Type="http://schemas.openxmlformats.org/officeDocument/2006/relationships/customXml" Target="../ink/ink338.xml"/><Relationship Id="rId215" Type="http://schemas.openxmlformats.org/officeDocument/2006/relationships/image" Target="../media/image362.png"/><Relationship Id="rId236" Type="http://schemas.openxmlformats.org/officeDocument/2006/relationships/customXml" Target="../ink/ink366.xml"/><Relationship Id="rId257" Type="http://schemas.openxmlformats.org/officeDocument/2006/relationships/image" Target="../media/image383.png"/><Relationship Id="rId278" Type="http://schemas.openxmlformats.org/officeDocument/2006/relationships/customXml" Target="../ink/ink387.xml"/><Relationship Id="rId303" Type="http://schemas.openxmlformats.org/officeDocument/2006/relationships/image" Target="../media/image406.png"/><Relationship Id="rId42" Type="http://schemas.openxmlformats.org/officeDocument/2006/relationships/customXml" Target="../ink/ink269.xml"/><Relationship Id="rId84" Type="http://schemas.openxmlformats.org/officeDocument/2006/relationships/customXml" Target="../ink/ink290.xml"/><Relationship Id="rId138" Type="http://schemas.openxmlformats.org/officeDocument/2006/relationships/customXml" Target="../ink/ink317.xml"/><Relationship Id="rId345" Type="http://schemas.openxmlformats.org/officeDocument/2006/relationships/image" Target="../media/image427.png"/><Relationship Id="rId191" Type="http://schemas.openxmlformats.org/officeDocument/2006/relationships/image" Target="../media/image350.png"/><Relationship Id="rId205" Type="http://schemas.openxmlformats.org/officeDocument/2006/relationships/image" Target="../media/image357.png"/><Relationship Id="rId247" Type="http://schemas.openxmlformats.org/officeDocument/2006/relationships/image" Target="../media/image378.png"/><Relationship Id="rId107" Type="http://schemas.openxmlformats.org/officeDocument/2006/relationships/image" Target="../media/image308.png"/><Relationship Id="rId289" Type="http://schemas.openxmlformats.org/officeDocument/2006/relationships/image" Target="../media/image399.png"/><Relationship Id="rId11" Type="http://schemas.openxmlformats.org/officeDocument/2006/relationships/image" Target="../media/image260.png"/><Relationship Id="rId53" Type="http://schemas.openxmlformats.org/officeDocument/2006/relationships/image" Target="../media/image281.png"/><Relationship Id="rId149" Type="http://schemas.openxmlformats.org/officeDocument/2006/relationships/image" Target="../media/image329.png"/><Relationship Id="rId314" Type="http://schemas.openxmlformats.org/officeDocument/2006/relationships/customXml" Target="../ink/ink405.xml"/><Relationship Id="rId95" Type="http://schemas.openxmlformats.org/officeDocument/2006/relationships/image" Target="../media/image302.png"/><Relationship Id="rId160" Type="http://schemas.openxmlformats.org/officeDocument/2006/relationships/customXml" Target="../ink/ink328.xml"/><Relationship Id="rId216" Type="http://schemas.openxmlformats.org/officeDocument/2006/relationships/customXml" Target="../ink/ink356.xml"/><Relationship Id="rId258" Type="http://schemas.openxmlformats.org/officeDocument/2006/relationships/customXml" Target="../ink/ink377.xml"/><Relationship Id="rId22" Type="http://schemas.openxmlformats.org/officeDocument/2006/relationships/customXml" Target="../ink/ink259.xml"/><Relationship Id="rId64" Type="http://schemas.openxmlformats.org/officeDocument/2006/relationships/customXml" Target="../ink/ink280.xml"/><Relationship Id="rId118" Type="http://schemas.openxmlformats.org/officeDocument/2006/relationships/customXml" Target="../ink/ink307.xml"/><Relationship Id="rId325" Type="http://schemas.openxmlformats.org/officeDocument/2006/relationships/image" Target="../media/image417.png"/><Relationship Id="rId171" Type="http://schemas.openxmlformats.org/officeDocument/2006/relationships/image" Target="../media/image340.png"/><Relationship Id="rId227" Type="http://schemas.openxmlformats.org/officeDocument/2006/relationships/image" Target="../media/image368.png"/><Relationship Id="rId269" Type="http://schemas.openxmlformats.org/officeDocument/2006/relationships/image" Target="../media/image389.png"/><Relationship Id="rId33" Type="http://schemas.openxmlformats.org/officeDocument/2006/relationships/image" Target="../media/image271.png"/><Relationship Id="rId129" Type="http://schemas.openxmlformats.org/officeDocument/2006/relationships/image" Target="../media/image319.png"/><Relationship Id="rId280" Type="http://schemas.openxmlformats.org/officeDocument/2006/relationships/customXml" Target="../ink/ink388.xml"/><Relationship Id="rId336" Type="http://schemas.openxmlformats.org/officeDocument/2006/relationships/customXml" Target="../ink/ink416.xml"/><Relationship Id="rId75" Type="http://schemas.openxmlformats.org/officeDocument/2006/relationships/image" Target="../media/image292.png"/><Relationship Id="rId140" Type="http://schemas.openxmlformats.org/officeDocument/2006/relationships/customXml" Target="../ink/ink318.xml"/><Relationship Id="rId182" Type="http://schemas.openxmlformats.org/officeDocument/2006/relationships/customXml" Target="../ink/ink339.xml"/><Relationship Id="rId6" Type="http://schemas.openxmlformats.org/officeDocument/2006/relationships/customXml" Target="../ink/ink251.xml"/><Relationship Id="rId238" Type="http://schemas.openxmlformats.org/officeDocument/2006/relationships/customXml" Target="../ink/ink367.xml"/><Relationship Id="rId291" Type="http://schemas.openxmlformats.org/officeDocument/2006/relationships/image" Target="../media/image400.png"/><Relationship Id="rId305" Type="http://schemas.openxmlformats.org/officeDocument/2006/relationships/image" Target="../media/image407.png"/><Relationship Id="rId347" Type="http://schemas.openxmlformats.org/officeDocument/2006/relationships/image" Target="../media/image428.png"/><Relationship Id="rId44" Type="http://schemas.openxmlformats.org/officeDocument/2006/relationships/customXml" Target="../ink/ink270.xml"/><Relationship Id="rId86" Type="http://schemas.openxmlformats.org/officeDocument/2006/relationships/customXml" Target="../ink/ink291.xml"/><Relationship Id="rId151" Type="http://schemas.openxmlformats.org/officeDocument/2006/relationships/image" Target="../media/image330.png"/><Relationship Id="rId193" Type="http://schemas.openxmlformats.org/officeDocument/2006/relationships/image" Target="../media/image351.png"/><Relationship Id="rId207" Type="http://schemas.openxmlformats.org/officeDocument/2006/relationships/image" Target="../media/image358.png"/><Relationship Id="rId249" Type="http://schemas.openxmlformats.org/officeDocument/2006/relationships/image" Target="../media/image379.png"/><Relationship Id="rId13" Type="http://schemas.openxmlformats.org/officeDocument/2006/relationships/image" Target="../media/image261.png"/><Relationship Id="rId109" Type="http://schemas.openxmlformats.org/officeDocument/2006/relationships/image" Target="../media/image309.png"/><Relationship Id="rId260" Type="http://schemas.openxmlformats.org/officeDocument/2006/relationships/customXml" Target="../ink/ink378.xml"/><Relationship Id="rId316" Type="http://schemas.openxmlformats.org/officeDocument/2006/relationships/customXml" Target="../ink/ink406.xml"/><Relationship Id="rId55" Type="http://schemas.openxmlformats.org/officeDocument/2006/relationships/image" Target="../media/image282.png"/><Relationship Id="rId97" Type="http://schemas.openxmlformats.org/officeDocument/2006/relationships/image" Target="../media/image303.png"/><Relationship Id="rId120" Type="http://schemas.openxmlformats.org/officeDocument/2006/relationships/customXml" Target="../ink/ink308.xml"/><Relationship Id="rId162" Type="http://schemas.openxmlformats.org/officeDocument/2006/relationships/customXml" Target="../ink/ink329.xml"/><Relationship Id="rId218" Type="http://schemas.openxmlformats.org/officeDocument/2006/relationships/customXml" Target="../ink/ink357.xml"/><Relationship Id="rId271" Type="http://schemas.openxmlformats.org/officeDocument/2006/relationships/image" Target="../media/image390.png"/><Relationship Id="rId24" Type="http://schemas.openxmlformats.org/officeDocument/2006/relationships/customXml" Target="../ink/ink260.xml"/><Relationship Id="rId66" Type="http://schemas.openxmlformats.org/officeDocument/2006/relationships/customXml" Target="../ink/ink281.xml"/><Relationship Id="rId131" Type="http://schemas.openxmlformats.org/officeDocument/2006/relationships/image" Target="../media/image320.png"/><Relationship Id="rId327" Type="http://schemas.openxmlformats.org/officeDocument/2006/relationships/image" Target="../media/image418.png"/><Relationship Id="rId173" Type="http://schemas.openxmlformats.org/officeDocument/2006/relationships/image" Target="../media/image341.png"/><Relationship Id="rId229" Type="http://schemas.openxmlformats.org/officeDocument/2006/relationships/image" Target="../media/image369.png"/><Relationship Id="rId240" Type="http://schemas.openxmlformats.org/officeDocument/2006/relationships/customXml" Target="../ink/ink368.xml"/><Relationship Id="rId35" Type="http://schemas.openxmlformats.org/officeDocument/2006/relationships/image" Target="../media/image272.png"/><Relationship Id="rId77" Type="http://schemas.openxmlformats.org/officeDocument/2006/relationships/image" Target="../media/image293.png"/><Relationship Id="rId100" Type="http://schemas.openxmlformats.org/officeDocument/2006/relationships/customXml" Target="../ink/ink298.xml"/><Relationship Id="rId282" Type="http://schemas.openxmlformats.org/officeDocument/2006/relationships/customXml" Target="../ink/ink389.xml"/><Relationship Id="rId338" Type="http://schemas.openxmlformats.org/officeDocument/2006/relationships/customXml" Target="../ink/ink4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55045"/>
            <a:ext cx="8839200" cy="5410200"/>
          </a:xfrm>
        </p:spPr>
        <p:txBody>
          <a:bodyPr/>
          <a:lstStyle/>
          <a:p>
            <a:r>
              <a:rPr lang="en-US" altLang="en-US" dirty="0"/>
              <a:t>Brute-force approach: </a:t>
            </a:r>
          </a:p>
          <a:p>
            <a:pPr lvl="1"/>
            <a:r>
              <a:rPr lang="en-US" altLang="en-US" dirty="0"/>
              <a:t>Each itemset in the lattice is a </a:t>
            </a:r>
            <a:r>
              <a:rPr lang="en-US" altLang="en-US" dirty="0">
                <a:solidFill>
                  <a:srgbClr val="FF0000"/>
                </a:solidFill>
              </a:rPr>
              <a:t>candidate</a:t>
            </a:r>
            <a:r>
              <a:rPr lang="en-US" altLang="en-US" dirty="0"/>
              <a:t> frequent itemset</a:t>
            </a:r>
          </a:p>
          <a:p>
            <a:pPr lvl="1"/>
            <a:r>
              <a:rPr lang="en-US" altLang="en-US" dirty="0"/>
              <a:t>Count the support of each candidate by scanning the database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Match each transaction against every candidate</a:t>
            </a:r>
          </a:p>
          <a:p>
            <a:pPr lvl="1"/>
            <a:r>
              <a:rPr lang="en-US" altLang="en-US" dirty="0"/>
              <a:t>Complexity ~ O(NMw) =&gt; </a:t>
            </a:r>
            <a:r>
              <a:rPr lang="en-US" altLang="en-US" dirty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dirty="0">
                <a:solidFill>
                  <a:srgbClr val="FF0000"/>
                </a:solidFill>
              </a:rPr>
              <a:t>d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370366" y="3194756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366" y="3194756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4592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51934" y="987778"/>
            <a:ext cx="8534400" cy="533400"/>
          </a:xfrm>
        </p:spPr>
        <p:txBody>
          <a:bodyPr/>
          <a:lstStyle/>
          <a:p>
            <a:r>
              <a:rPr lang="en-US" altLang="en-US" dirty="0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362" y="16002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andidates</a:t>
            </a:r>
            <a:r>
              <a:rPr lang="en-US" altLang="en-US" dirty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mplete search: M=2</a:t>
            </a:r>
            <a:r>
              <a:rPr lang="en-US" altLang="en-US" sz="20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transactions </a:t>
            </a:r>
            <a:r>
              <a:rPr lang="en-US" altLang="en-US" dirty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omparisons</a:t>
            </a:r>
            <a:r>
              <a:rPr lang="en-US" altLang="en-US" dirty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No need to match every candidate against every transaction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2E314800-20C1-2B47-B5A5-C67A2BC20D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79940" y="2201334"/>
          <a:ext cx="5763844" cy="211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2E314800-20C1-2B47-B5A5-C67A2BC20D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9940" y="2201334"/>
                        <a:ext cx="5763844" cy="2111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TextBox 55">
            <a:extLst>
              <a:ext uri="{FF2B5EF4-FFF2-40B4-BE49-F238E27FC236}">
                <a16:creationId xmlns:a16="http://schemas.microsoft.com/office/drawing/2014/main" id="{F3002488-BE9D-8944-BBA8-57D2A91C903A}"/>
              </a:ext>
            </a:extLst>
          </p:cNvPr>
          <p:cNvSpPr txBox="1"/>
          <p:nvPr/>
        </p:nvSpPr>
        <p:spPr>
          <a:xfrm>
            <a:off x="5070493" y="4818274"/>
            <a:ext cx="541103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Given a transaction {B, M, D, C}, find all possible subset with size 3 from this transaction.  </a:t>
            </a:r>
          </a:p>
          <a:p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61791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andidat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09056"/>
            <a:ext cx="8580437" cy="5181600"/>
          </a:xfrm>
        </p:spPr>
        <p:txBody>
          <a:bodyPr>
            <a:normAutofit/>
          </a:bodyPr>
          <a:lstStyle/>
          <a:p>
            <a:r>
              <a:rPr lang="en-US" altLang="en-US" sz="2000" dirty="0" err="1">
                <a:solidFill>
                  <a:srgbClr val="CC3300"/>
                </a:solidFill>
              </a:rPr>
              <a:t>Apriori</a:t>
            </a:r>
            <a:r>
              <a:rPr lang="en-US" altLang="en-US" sz="2000" dirty="0">
                <a:solidFill>
                  <a:srgbClr val="CC3300"/>
                </a:solidFill>
              </a:rPr>
              <a:t> principle</a:t>
            </a:r>
            <a:r>
              <a:rPr lang="en-US" altLang="en-US" sz="2000" dirty="0"/>
              <a:t>:</a:t>
            </a:r>
          </a:p>
          <a:p>
            <a:pPr lvl="1"/>
            <a:r>
              <a:rPr lang="en-US" altLang="en-US" sz="2000" dirty="0"/>
              <a:t>If an itemset is frequent, then all of its subsets must also be frequent</a:t>
            </a:r>
          </a:p>
          <a:p>
            <a:pPr lvl="1"/>
            <a:endParaRPr lang="en-US" altLang="en-US" sz="1000" dirty="0"/>
          </a:p>
          <a:p>
            <a:r>
              <a:rPr lang="en-US" altLang="en-US" sz="2000" dirty="0" err="1"/>
              <a:t>Apriori</a:t>
            </a:r>
            <a:r>
              <a:rPr lang="en-US" altLang="en-US" sz="2000" dirty="0"/>
              <a:t> principle holds due to the following property of the support measure:</a:t>
            </a:r>
          </a:p>
          <a:p>
            <a:endParaRPr lang="en-US" altLang="en-US" sz="2000" dirty="0"/>
          </a:p>
          <a:p>
            <a:endParaRPr lang="en-US" altLang="en-US" sz="2000" dirty="0"/>
          </a:p>
          <a:p>
            <a:pPr lvl="1"/>
            <a:r>
              <a:rPr lang="en-US" altLang="en-US" sz="2000" dirty="0"/>
              <a:t>Support of an itemset never exceeds the support of its subsets</a:t>
            </a:r>
          </a:p>
          <a:p>
            <a:pPr lvl="1"/>
            <a:r>
              <a:rPr lang="en-US" altLang="en-US" sz="2000" dirty="0"/>
              <a:t>This is known as the </a:t>
            </a:r>
            <a:r>
              <a:rPr lang="en-US" altLang="en-US" sz="2000" dirty="0">
                <a:solidFill>
                  <a:srgbClr val="CC3300"/>
                </a:solidFill>
              </a:rPr>
              <a:t>anti-monotone</a:t>
            </a:r>
            <a:r>
              <a:rPr lang="en-US" altLang="en-US" sz="2000" dirty="0"/>
              <a:t> property of support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1202406" y="3761999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93900" imgH="203200" progId="Equation.3">
                  <p:embed/>
                </p:oleObj>
              </mc:Choice>
              <mc:Fallback>
                <p:oleObj name="Equation" r:id="rId2" imgW="1993900" imgH="203200" progId="Equation.3">
                  <p:embed/>
                  <p:pic>
                    <p:nvPicPr>
                      <p:cNvPr id="15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2406" y="3761999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8BB46CDE-730A-BE49-AFEC-C8E74C07B9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57323" y="1894951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5" name="Object 45">
                        <a:extLst>
                          <a:ext uri="{FF2B5EF4-FFF2-40B4-BE49-F238E27FC236}">
                            <a16:creationId xmlns:a16="http://schemas.microsoft.com/office/drawing/2014/main" id="{8BB46CDE-730A-BE49-AFEC-C8E74C07B9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7323" y="1894951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3B792BF-4B26-E94D-BAA7-67084AADF1F0}"/>
              </a:ext>
            </a:extLst>
          </p:cNvPr>
          <p:cNvSpPr/>
          <p:nvPr/>
        </p:nvSpPr>
        <p:spPr>
          <a:xfrm>
            <a:off x="7643241" y="3861765"/>
            <a:ext cx="4090681" cy="26161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s({Milk, Bread, Diaper}) = 2/5 = # itemsets / total # of transaction</a:t>
            </a:r>
          </a:p>
          <a:p>
            <a:pPr marL="742950" lvl="1" indent="-285750"/>
            <a:endParaRPr lang="en-US" altLang="en-US" dirty="0"/>
          </a:p>
          <a:p>
            <a:pPr marL="742950" lvl="1" indent="-285750"/>
            <a:r>
              <a:rPr lang="en-US" altLang="en-US" b="1" dirty="0"/>
              <a:t>Support count: </a:t>
            </a:r>
            <a:r>
              <a:rPr lang="en-US" altLang="en-US" dirty="0"/>
              <a:t># of the itemsets that show in the transaction </a:t>
            </a:r>
          </a:p>
          <a:p>
            <a:pPr marL="742950" lvl="1" indent="-285750"/>
            <a:endParaRPr lang="en-US" altLang="en-US" dirty="0"/>
          </a:p>
          <a:p>
            <a:pPr marL="742950" lvl="1" indent="-285750"/>
            <a:r>
              <a:rPr lang="en-US" altLang="en-US" b="1" dirty="0"/>
              <a:t>Confidence </a:t>
            </a:r>
          </a:p>
          <a:p>
            <a:pPr marL="742950" lvl="1" indent="-285750"/>
            <a:endParaRPr lang="en-US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5426" name="Ink 15425">
                <a:extLst>
                  <a:ext uri="{FF2B5EF4-FFF2-40B4-BE49-F238E27FC236}">
                    <a16:creationId xmlns:a16="http://schemas.microsoft.com/office/drawing/2014/main" id="{5FB9AE9E-D68F-474A-88F0-C8FE2E08DD84}"/>
                  </a:ext>
                </a:extLst>
              </p14:cNvPr>
              <p14:cNvContentPartPr/>
              <p14:nvPr/>
            </p14:nvContentPartPr>
            <p14:xfrm>
              <a:off x="226449" y="6254084"/>
              <a:ext cx="67320" cy="14400"/>
            </p14:xfrm>
          </p:contentPart>
        </mc:Choice>
        <mc:Fallback xmlns="">
          <p:pic>
            <p:nvPicPr>
              <p:cNvPr id="15426" name="Ink 15425">
                <a:extLst>
                  <a:ext uri="{FF2B5EF4-FFF2-40B4-BE49-F238E27FC236}">
                    <a16:creationId xmlns:a16="http://schemas.microsoft.com/office/drawing/2014/main" id="{5FB9AE9E-D68F-474A-88F0-C8FE2E08DD84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17449" y="6245304"/>
                <a:ext cx="84960" cy="31610"/>
              </a:xfrm>
              <a:prstGeom prst="rect">
                <a:avLst/>
              </a:prstGeom>
            </p:spPr>
          </p:pic>
        </mc:Fallback>
      </mc:AlternateContent>
      <p:grpSp>
        <p:nvGrpSpPr>
          <p:cNvPr id="15430" name="Group 15429">
            <a:extLst>
              <a:ext uri="{FF2B5EF4-FFF2-40B4-BE49-F238E27FC236}">
                <a16:creationId xmlns:a16="http://schemas.microsoft.com/office/drawing/2014/main" id="{2318DD49-FFBB-4A28-A778-DCCA190B6BE8}"/>
              </a:ext>
            </a:extLst>
          </p:cNvPr>
          <p:cNvGrpSpPr/>
          <p:nvPr/>
        </p:nvGrpSpPr>
        <p:grpSpPr>
          <a:xfrm>
            <a:off x="628848" y="5532768"/>
            <a:ext cx="477360" cy="286560"/>
            <a:chOff x="628848" y="5532768"/>
            <a:chExt cx="477360" cy="286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9B3BBD0-F803-4F3E-9614-3A336C401CAC}"/>
                    </a:ext>
                  </a:extLst>
                </p14:cNvPr>
                <p14:cNvContentPartPr/>
                <p14:nvPr/>
              </p14:nvContentPartPr>
              <p14:xfrm>
                <a:off x="628848" y="5532768"/>
                <a:ext cx="20880" cy="2865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9B3BBD0-F803-4F3E-9614-3A336C401CAC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19848" y="5523768"/>
                  <a:ext cx="38520" cy="30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28C246B2-11E7-FAA5-F751-02BC715F6745}"/>
                    </a:ext>
                  </a:extLst>
                </p14:cNvPr>
                <p14:cNvContentPartPr/>
                <p14:nvPr/>
              </p14:nvContentPartPr>
              <p14:xfrm>
                <a:off x="731808" y="5595768"/>
                <a:ext cx="210600" cy="1911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28C246B2-11E7-FAA5-F751-02BC715F6745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23168" y="5587128"/>
                  <a:ext cx="22824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2B420C26-0D64-3990-E5AC-D86505622F40}"/>
                    </a:ext>
                  </a:extLst>
                </p14:cNvPr>
                <p14:cNvContentPartPr/>
                <p14:nvPr/>
              </p14:nvContentPartPr>
              <p14:xfrm>
                <a:off x="801648" y="5699088"/>
                <a:ext cx="104760" cy="648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2B420C26-0D64-3990-E5AC-D86505622F40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93008" y="5690448"/>
                  <a:ext cx="1224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5370" name="Ink 15369">
                  <a:extLst>
                    <a:ext uri="{FF2B5EF4-FFF2-40B4-BE49-F238E27FC236}">
                      <a16:creationId xmlns:a16="http://schemas.microsoft.com/office/drawing/2014/main" id="{5216C3D5-368C-96DC-EBAF-B1A1A5C04B41}"/>
                    </a:ext>
                  </a:extLst>
                </p14:cNvPr>
                <p14:cNvContentPartPr/>
                <p14:nvPr/>
              </p14:nvContentPartPr>
              <p14:xfrm>
                <a:off x="1062288" y="5580288"/>
                <a:ext cx="43920" cy="232560"/>
              </p14:xfrm>
            </p:contentPart>
          </mc:Choice>
          <mc:Fallback xmlns="">
            <p:pic>
              <p:nvPicPr>
                <p:cNvPr id="15370" name="Ink 15369">
                  <a:extLst>
                    <a:ext uri="{FF2B5EF4-FFF2-40B4-BE49-F238E27FC236}">
                      <a16:creationId xmlns:a16="http://schemas.microsoft.com/office/drawing/2014/main" id="{5216C3D5-368C-96DC-EBAF-B1A1A5C04B41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053648" y="5571648"/>
                  <a:ext cx="61560" cy="250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29" name="Group 15428">
            <a:extLst>
              <a:ext uri="{FF2B5EF4-FFF2-40B4-BE49-F238E27FC236}">
                <a16:creationId xmlns:a16="http://schemas.microsoft.com/office/drawing/2014/main" id="{5A003995-B47B-2E0C-141A-EBE354D00B8C}"/>
              </a:ext>
            </a:extLst>
          </p:cNvPr>
          <p:cNvGrpSpPr/>
          <p:nvPr/>
        </p:nvGrpSpPr>
        <p:grpSpPr>
          <a:xfrm>
            <a:off x="717768" y="5938488"/>
            <a:ext cx="242640" cy="171720"/>
            <a:chOff x="717768" y="5938488"/>
            <a:chExt cx="242640" cy="171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5375" name="Ink 15374">
                  <a:extLst>
                    <a:ext uri="{FF2B5EF4-FFF2-40B4-BE49-F238E27FC236}">
                      <a16:creationId xmlns:a16="http://schemas.microsoft.com/office/drawing/2014/main" id="{9B2BE69F-4FA3-EA6A-AC03-78E9D7566F74}"/>
                    </a:ext>
                  </a:extLst>
                </p14:cNvPr>
                <p14:cNvContentPartPr/>
                <p14:nvPr/>
              </p14:nvContentPartPr>
              <p14:xfrm>
                <a:off x="801648" y="5938488"/>
                <a:ext cx="158760" cy="171720"/>
              </p14:xfrm>
            </p:contentPart>
          </mc:Choice>
          <mc:Fallback xmlns="">
            <p:pic>
              <p:nvPicPr>
                <p:cNvPr id="15375" name="Ink 15374">
                  <a:extLst>
                    <a:ext uri="{FF2B5EF4-FFF2-40B4-BE49-F238E27FC236}">
                      <a16:creationId xmlns:a16="http://schemas.microsoft.com/office/drawing/2014/main" id="{9B2BE69F-4FA3-EA6A-AC03-78E9D7566F7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92648" y="5929488"/>
                  <a:ext cx="17640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5410" name="Ink 15409">
                  <a:extLst>
                    <a:ext uri="{FF2B5EF4-FFF2-40B4-BE49-F238E27FC236}">
                      <a16:creationId xmlns:a16="http://schemas.microsoft.com/office/drawing/2014/main" id="{2388FCF8-DE8A-8867-2595-CEE33BFA99D1}"/>
                    </a:ext>
                  </a:extLst>
                </p14:cNvPr>
                <p14:cNvContentPartPr/>
                <p14:nvPr/>
              </p14:nvContentPartPr>
              <p14:xfrm>
                <a:off x="717768" y="5945328"/>
                <a:ext cx="218880" cy="151200"/>
              </p14:xfrm>
            </p:contentPart>
          </mc:Choice>
          <mc:Fallback xmlns="">
            <p:pic>
              <p:nvPicPr>
                <p:cNvPr id="15410" name="Ink 15409">
                  <a:extLst>
                    <a:ext uri="{FF2B5EF4-FFF2-40B4-BE49-F238E27FC236}">
                      <a16:creationId xmlns:a16="http://schemas.microsoft.com/office/drawing/2014/main" id="{2388FCF8-DE8A-8867-2595-CEE33BFA99D1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09128" y="5936688"/>
                  <a:ext cx="236520" cy="168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37" name="Group 15436">
            <a:extLst>
              <a:ext uri="{FF2B5EF4-FFF2-40B4-BE49-F238E27FC236}">
                <a16:creationId xmlns:a16="http://schemas.microsoft.com/office/drawing/2014/main" id="{D5B870EB-D9B2-65EA-F528-5B5ED6964710}"/>
              </a:ext>
            </a:extLst>
          </p:cNvPr>
          <p:cNvGrpSpPr/>
          <p:nvPr/>
        </p:nvGrpSpPr>
        <p:grpSpPr>
          <a:xfrm>
            <a:off x="1595088" y="5541048"/>
            <a:ext cx="710280" cy="652320"/>
            <a:chOff x="1595088" y="5541048"/>
            <a:chExt cx="710280" cy="652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5431" name="Ink 15430">
                  <a:extLst>
                    <a:ext uri="{FF2B5EF4-FFF2-40B4-BE49-F238E27FC236}">
                      <a16:creationId xmlns:a16="http://schemas.microsoft.com/office/drawing/2014/main" id="{0259D151-1559-6DB7-35D4-CE037D9FAB8E}"/>
                    </a:ext>
                  </a:extLst>
                </p14:cNvPr>
                <p14:cNvContentPartPr/>
                <p14:nvPr/>
              </p14:nvContentPartPr>
              <p14:xfrm>
                <a:off x="1595088" y="5541048"/>
                <a:ext cx="71640" cy="303480"/>
              </p14:xfrm>
            </p:contentPart>
          </mc:Choice>
          <mc:Fallback xmlns="">
            <p:pic>
              <p:nvPicPr>
                <p:cNvPr id="15431" name="Ink 15430">
                  <a:extLst>
                    <a:ext uri="{FF2B5EF4-FFF2-40B4-BE49-F238E27FC236}">
                      <a16:creationId xmlns:a16="http://schemas.microsoft.com/office/drawing/2014/main" id="{0259D151-1559-6DB7-35D4-CE037D9FAB8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586088" y="5532048"/>
                  <a:ext cx="89280" cy="32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5432" name="Ink 15431">
                  <a:extLst>
                    <a:ext uri="{FF2B5EF4-FFF2-40B4-BE49-F238E27FC236}">
                      <a16:creationId xmlns:a16="http://schemas.microsoft.com/office/drawing/2014/main" id="{6DE1729A-819F-CDB6-066D-9A8A3A727D26}"/>
                    </a:ext>
                  </a:extLst>
                </p14:cNvPr>
                <p14:cNvContentPartPr/>
                <p14:nvPr/>
              </p14:nvContentPartPr>
              <p14:xfrm>
                <a:off x="1756728" y="5627448"/>
                <a:ext cx="165240" cy="172440"/>
              </p14:xfrm>
            </p:contentPart>
          </mc:Choice>
          <mc:Fallback xmlns="">
            <p:pic>
              <p:nvPicPr>
                <p:cNvPr id="15432" name="Ink 15431">
                  <a:extLst>
                    <a:ext uri="{FF2B5EF4-FFF2-40B4-BE49-F238E27FC236}">
                      <a16:creationId xmlns:a16="http://schemas.microsoft.com/office/drawing/2014/main" id="{6DE1729A-819F-CDB6-066D-9A8A3A727D26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747728" y="5618808"/>
                  <a:ext cx="18288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5433" name="Ink 15432">
                  <a:extLst>
                    <a:ext uri="{FF2B5EF4-FFF2-40B4-BE49-F238E27FC236}">
                      <a16:creationId xmlns:a16="http://schemas.microsoft.com/office/drawing/2014/main" id="{EBE9692C-30C5-F2DC-AB3C-3912FE05F3E9}"/>
                    </a:ext>
                  </a:extLst>
                </p14:cNvPr>
                <p14:cNvContentPartPr/>
                <p14:nvPr/>
              </p14:nvContentPartPr>
              <p14:xfrm>
                <a:off x="1940688" y="5611248"/>
                <a:ext cx="168480" cy="201600"/>
              </p14:xfrm>
            </p:contentPart>
          </mc:Choice>
          <mc:Fallback xmlns="">
            <p:pic>
              <p:nvPicPr>
                <p:cNvPr id="15433" name="Ink 15432">
                  <a:extLst>
                    <a:ext uri="{FF2B5EF4-FFF2-40B4-BE49-F238E27FC236}">
                      <a16:creationId xmlns:a16="http://schemas.microsoft.com/office/drawing/2014/main" id="{EBE9692C-30C5-F2DC-AB3C-3912FE05F3E9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931688" y="5602248"/>
                  <a:ext cx="18612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5434" name="Ink 15433">
                  <a:extLst>
                    <a:ext uri="{FF2B5EF4-FFF2-40B4-BE49-F238E27FC236}">
                      <a16:creationId xmlns:a16="http://schemas.microsoft.com/office/drawing/2014/main" id="{DD7C7DD0-1C94-B520-EEF0-85B15706B439}"/>
                    </a:ext>
                  </a:extLst>
                </p14:cNvPr>
                <p14:cNvContentPartPr/>
                <p14:nvPr/>
              </p14:nvContentPartPr>
              <p14:xfrm>
                <a:off x="2179008" y="5572368"/>
                <a:ext cx="126360" cy="352440"/>
              </p14:xfrm>
            </p:contentPart>
          </mc:Choice>
          <mc:Fallback xmlns="">
            <p:pic>
              <p:nvPicPr>
                <p:cNvPr id="15434" name="Ink 15433">
                  <a:extLst>
                    <a:ext uri="{FF2B5EF4-FFF2-40B4-BE49-F238E27FC236}">
                      <a16:creationId xmlns:a16="http://schemas.microsoft.com/office/drawing/2014/main" id="{DD7C7DD0-1C94-B520-EEF0-85B15706B439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2170008" y="5563728"/>
                  <a:ext cx="144000" cy="37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5435" name="Ink 15434">
                  <a:extLst>
                    <a:ext uri="{FF2B5EF4-FFF2-40B4-BE49-F238E27FC236}">
                      <a16:creationId xmlns:a16="http://schemas.microsoft.com/office/drawing/2014/main" id="{946460D9-E11F-2B9B-CF59-197331BE905E}"/>
                    </a:ext>
                  </a:extLst>
                </p14:cNvPr>
                <p14:cNvContentPartPr/>
                <p14:nvPr/>
              </p14:nvContentPartPr>
              <p14:xfrm>
                <a:off x="1815408" y="5981688"/>
                <a:ext cx="124920" cy="135360"/>
              </p14:xfrm>
            </p:contentPart>
          </mc:Choice>
          <mc:Fallback xmlns="">
            <p:pic>
              <p:nvPicPr>
                <p:cNvPr id="15435" name="Ink 15434">
                  <a:extLst>
                    <a:ext uri="{FF2B5EF4-FFF2-40B4-BE49-F238E27FC236}">
                      <a16:creationId xmlns:a16="http://schemas.microsoft.com/office/drawing/2014/main" id="{946460D9-E11F-2B9B-CF59-197331BE905E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806408" y="5973048"/>
                  <a:ext cx="14256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5436" name="Ink 15435">
                  <a:extLst>
                    <a:ext uri="{FF2B5EF4-FFF2-40B4-BE49-F238E27FC236}">
                      <a16:creationId xmlns:a16="http://schemas.microsoft.com/office/drawing/2014/main" id="{2244A39F-107C-CF37-46A0-DB1D97A9088B}"/>
                    </a:ext>
                  </a:extLst>
                </p14:cNvPr>
                <p14:cNvContentPartPr/>
                <p14:nvPr/>
              </p14:nvContentPartPr>
              <p14:xfrm>
                <a:off x="1904328" y="5934888"/>
                <a:ext cx="125640" cy="258480"/>
              </p14:xfrm>
            </p:contentPart>
          </mc:Choice>
          <mc:Fallback xmlns="">
            <p:pic>
              <p:nvPicPr>
                <p:cNvPr id="15436" name="Ink 15435">
                  <a:extLst>
                    <a:ext uri="{FF2B5EF4-FFF2-40B4-BE49-F238E27FC236}">
                      <a16:creationId xmlns:a16="http://schemas.microsoft.com/office/drawing/2014/main" id="{2244A39F-107C-CF37-46A0-DB1D97A9088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895688" y="5926248"/>
                  <a:ext cx="143280" cy="276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45" name="Group 15444">
            <a:extLst>
              <a:ext uri="{FF2B5EF4-FFF2-40B4-BE49-F238E27FC236}">
                <a16:creationId xmlns:a16="http://schemas.microsoft.com/office/drawing/2014/main" id="{AA5211D8-AE84-91A5-AEB1-4C29DF0EA9AA}"/>
              </a:ext>
            </a:extLst>
          </p:cNvPr>
          <p:cNvGrpSpPr/>
          <p:nvPr/>
        </p:nvGrpSpPr>
        <p:grpSpPr>
          <a:xfrm>
            <a:off x="2866608" y="5610528"/>
            <a:ext cx="158400" cy="193680"/>
            <a:chOff x="2866608" y="5610528"/>
            <a:chExt cx="158400" cy="193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5438" name="Ink 15437">
                  <a:extLst>
                    <a:ext uri="{FF2B5EF4-FFF2-40B4-BE49-F238E27FC236}">
                      <a16:creationId xmlns:a16="http://schemas.microsoft.com/office/drawing/2014/main" id="{BDF4CE20-92CA-1D4B-0FFC-D5D71B2C8A10}"/>
                    </a:ext>
                  </a:extLst>
                </p14:cNvPr>
                <p14:cNvContentPartPr/>
                <p14:nvPr/>
              </p14:nvContentPartPr>
              <p14:xfrm>
                <a:off x="2884968" y="5610528"/>
                <a:ext cx="129600" cy="193680"/>
              </p14:xfrm>
            </p:contentPart>
          </mc:Choice>
          <mc:Fallback xmlns="">
            <p:pic>
              <p:nvPicPr>
                <p:cNvPr id="15438" name="Ink 15437">
                  <a:extLst>
                    <a:ext uri="{FF2B5EF4-FFF2-40B4-BE49-F238E27FC236}">
                      <a16:creationId xmlns:a16="http://schemas.microsoft.com/office/drawing/2014/main" id="{BDF4CE20-92CA-1D4B-0FFC-D5D71B2C8A10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2876328" y="5601888"/>
                  <a:ext cx="14724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15439" name="Ink 15438">
                  <a:extLst>
                    <a:ext uri="{FF2B5EF4-FFF2-40B4-BE49-F238E27FC236}">
                      <a16:creationId xmlns:a16="http://schemas.microsoft.com/office/drawing/2014/main" id="{77743CB3-EFD6-C03E-A140-3DCD003129BF}"/>
                    </a:ext>
                  </a:extLst>
                </p14:cNvPr>
                <p14:cNvContentPartPr/>
                <p14:nvPr/>
              </p14:nvContentPartPr>
              <p14:xfrm>
                <a:off x="2866608" y="5659488"/>
                <a:ext cx="158400" cy="118080"/>
              </p14:xfrm>
            </p:contentPart>
          </mc:Choice>
          <mc:Fallback xmlns="">
            <p:pic>
              <p:nvPicPr>
                <p:cNvPr id="15439" name="Ink 15438">
                  <a:extLst>
                    <a:ext uri="{FF2B5EF4-FFF2-40B4-BE49-F238E27FC236}">
                      <a16:creationId xmlns:a16="http://schemas.microsoft.com/office/drawing/2014/main" id="{77743CB3-EFD6-C03E-A140-3DCD003129BF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2857968" y="5650848"/>
                  <a:ext cx="176040" cy="135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44" name="Group 15443">
            <a:extLst>
              <a:ext uri="{FF2B5EF4-FFF2-40B4-BE49-F238E27FC236}">
                <a16:creationId xmlns:a16="http://schemas.microsoft.com/office/drawing/2014/main" id="{AF33D11A-73A7-4A22-14A1-A0A3AC83E787}"/>
              </a:ext>
            </a:extLst>
          </p:cNvPr>
          <p:cNvGrpSpPr/>
          <p:nvPr/>
        </p:nvGrpSpPr>
        <p:grpSpPr>
          <a:xfrm>
            <a:off x="3313008" y="5597928"/>
            <a:ext cx="681480" cy="381600"/>
            <a:chOff x="3313008" y="5597928"/>
            <a:chExt cx="681480" cy="381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15440" name="Ink 15439">
                  <a:extLst>
                    <a:ext uri="{FF2B5EF4-FFF2-40B4-BE49-F238E27FC236}">
                      <a16:creationId xmlns:a16="http://schemas.microsoft.com/office/drawing/2014/main" id="{2AE0BFFE-072C-A97D-420F-3F70DC06FF77}"/>
                    </a:ext>
                  </a:extLst>
                </p14:cNvPr>
                <p14:cNvContentPartPr/>
                <p14:nvPr/>
              </p14:nvContentPartPr>
              <p14:xfrm>
                <a:off x="3327048" y="5598648"/>
                <a:ext cx="183240" cy="122040"/>
              </p14:xfrm>
            </p:contentPart>
          </mc:Choice>
          <mc:Fallback xmlns="">
            <p:pic>
              <p:nvPicPr>
                <p:cNvPr id="15440" name="Ink 15439">
                  <a:extLst>
                    <a:ext uri="{FF2B5EF4-FFF2-40B4-BE49-F238E27FC236}">
                      <a16:creationId xmlns:a16="http://schemas.microsoft.com/office/drawing/2014/main" id="{2AE0BFFE-072C-A97D-420F-3F70DC06FF77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3318408" y="5589648"/>
                  <a:ext cx="20088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15441" name="Ink 15440">
                  <a:extLst>
                    <a:ext uri="{FF2B5EF4-FFF2-40B4-BE49-F238E27FC236}">
                      <a16:creationId xmlns:a16="http://schemas.microsoft.com/office/drawing/2014/main" id="{4291D019-C7A8-A4B6-93AA-D5B3498EFF6D}"/>
                    </a:ext>
                  </a:extLst>
                </p14:cNvPr>
                <p14:cNvContentPartPr/>
                <p14:nvPr/>
              </p14:nvContentPartPr>
              <p14:xfrm>
                <a:off x="3313008" y="5833728"/>
                <a:ext cx="384840" cy="10080"/>
              </p14:xfrm>
            </p:contentPart>
          </mc:Choice>
          <mc:Fallback xmlns="">
            <p:pic>
              <p:nvPicPr>
                <p:cNvPr id="15441" name="Ink 15440">
                  <a:extLst>
                    <a:ext uri="{FF2B5EF4-FFF2-40B4-BE49-F238E27FC236}">
                      <a16:creationId xmlns:a16="http://schemas.microsoft.com/office/drawing/2014/main" id="{4291D019-C7A8-A4B6-93AA-D5B3498EFF6D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304368" y="5824728"/>
                  <a:ext cx="40248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15442" name="Ink 15441">
                  <a:extLst>
                    <a:ext uri="{FF2B5EF4-FFF2-40B4-BE49-F238E27FC236}">
                      <a16:creationId xmlns:a16="http://schemas.microsoft.com/office/drawing/2014/main" id="{31FDF5D1-C13C-2BB2-25A5-17AEF370FD28}"/>
                    </a:ext>
                  </a:extLst>
                </p14:cNvPr>
                <p14:cNvContentPartPr/>
                <p14:nvPr/>
              </p14:nvContentPartPr>
              <p14:xfrm>
                <a:off x="3820608" y="5597928"/>
                <a:ext cx="74160" cy="129960"/>
              </p14:xfrm>
            </p:contentPart>
          </mc:Choice>
          <mc:Fallback xmlns="">
            <p:pic>
              <p:nvPicPr>
                <p:cNvPr id="15442" name="Ink 15441">
                  <a:extLst>
                    <a:ext uri="{FF2B5EF4-FFF2-40B4-BE49-F238E27FC236}">
                      <a16:creationId xmlns:a16="http://schemas.microsoft.com/office/drawing/2014/main" id="{31FDF5D1-C13C-2BB2-25A5-17AEF370FD28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811968" y="5589288"/>
                  <a:ext cx="9180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15443" name="Ink 15442">
                  <a:extLst>
                    <a:ext uri="{FF2B5EF4-FFF2-40B4-BE49-F238E27FC236}">
                      <a16:creationId xmlns:a16="http://schemas.microsoft.com/office/drawing/2014/main" id="{2F9D9240-1155-0850-E47A-29D0AACC11F2}"/>
                    </a:ext>
                  </a:extLst>
                </p14:cNvPr>
                <p14:cNvContentPartPr/>
                <p14:nvPr/>
              </p14:nvContentPartPr>
              <p14:xfrm>
                <a:off x="3882888" y="5646888"/>
                <a:ext cx="111600" cy="332640"/>
              </p14:xfrm>
            </p:contentPart>
          </mc:Choice>
          <mc:Fallback xmlns="">
            <p:pic>
              <p:nvPicPr>
                <p:cNvPr id="15443" name="Ink 15442">
                  <a:extLst>
                    <a:ext uri="{FF2B5EF4-FFF2-40B4-BE49-F238E27FC236}">
                      <a16:creationId xmlns:a16="http://schemas.microsoft.com/office/drawing/2014/main" id="{2F9D9240-1155-0850-E47A-29D0AACC11F2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3874248" y="5638248"/>
                  <a:ext cx="129240" cy="350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60" name="Group 15459">
            <a:extLst>
              <a:ext uri="{FF2B5EF4-FFF2-40B4-BE49-F238E27FC236}">
                <a16:creationId xmlns:a16="http://schemas.microsoft.com/office/drawing/2014/main" id="{A6A57AF0-8BFD-9D41-C692-B2D89DB473AE}"/>
              </a:ext>
            </a:extLst>
          </p:cNvPr>
          <p:cNvGrpSpPr/>
          <p:nvPr/>
        </p:nvGrpSpPr>
        <p:grpSpPr>
          <a:xfrm>
            <a:off x="2667528" y="6094008"/>
            <a:ext cx="1839960" cy="291600"/>
            <a:chOff x="2667528" y="6094008"/>
            <a:chExt cx="1839960" cy="291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15448" name="Ink 15447">
                  <a:extLst>
                    <a:ext uri="{FF2B5EF4-FFF2-40B4-BE49-F238E27FC236}">
                      <a16:creationId xmlns:a16="http://schemas.microsoft.com/office/drawing/2014/main" id="{7A63C9DC-25EB-8798-6198-337A105786CD}"/>
                    </a:ext>
                  </a:extLst>
                </p14:cNvPr>
                <p14:cNvContentPartPr/>
                <p14:nvPr/>
              </p14:nvContentPartPr>
              <p14:xfrm>
                <a:off x="2667528" y="6094008"/>
                <a:ext cx="111240" cy="198720"/>
              </p14:xfrm>
            </p:contentPart>
          </mc:Choice>
          <mc:Fallback xmlns="">
            <p:pic>
              <p:nvPicPr>
                <p:cNvPr id="15448" name="Ink 15447">
                  <a:extLst>
                    <a:ext uri="{FF2B5EF4-FFF2-40B4-BE49-F238E27FC236}">
                      <a16:creationId xmlns:a16="http://schemas.microsoft.com/office/drawing/2014/main" id="{7A63C9DC-25EB-8798-6198-337A105786CD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2658888" y="6085368"/>
                  <a:ext cx="12888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15449" name="Ink 15448">
                  <a:extLst>
                    <a:ext uri="{FF2B5EF4-FFF2-40B4-BE49-F238E27FC236}">
                      <a16:creationId xmlns:a16="http://schemas.microsoft.com/office/drawing/2014/main" id="{9E81AAC0-4BEF-4D1E-2BC7-431AADABE12F}"/>
                    </a:ext>
                  </a:extLst>
                </p14:cNvPr>
                <p14:cNvContentPartPr/>
                <p14:nvPr/>
              </p14:nvContentPartPr>
              <p14:xfrm>
                <a:off x="2878488" y="6149808"/>
                <a:ext cx="48600" cy="140760"/>
              </p14:xfrm>
            </p:contentPart>
          </mc:Choice>
          <mc:Fallback xmlns="">
            <p:pic>
              <p:nvPicPr>
                <p:cNvPr id="15449" name="Ink 15448">
                  <a:extLst>
                    <a:ext uri="{FF2B5EF4-FFF2-40B4-BE49-F238E27FC236}">
                      <a16:creationId xmlns:a16="http://schemas.microsoft.com/office/drawing/2014/main" id="{9E81AAC0-4BEF-4D1E-2BC7-431AADABE12F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2869848" y="6141168"/>
                  <a:ext cx="6624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15450" name="Ink 15449">
                  <a:extLst>
                    <a:ext uri="{FF2B5EF4-FFF2-40B4-BE49-F238E27FC236}">
                      <a16:creationId xmlns:a16="http://schemas.microsoft.com/office/drawing/2014/main" id="{38FDDB40-5FE3-44BA-3195-80DAD9785BFC}"/>
                    </a:ext>
                  </a:extLst>
                </p14:cNvPr>
                <p14:cNvContentPartPr/>
                <p14:nvPr/>
              </p14:nvContentPartPr>
              <p14:xfrm>
                <a:off x="2986488" y="6145848"/>
                <a:ext cx="132840" cy="122040"/>
              </p14:xfrm>
            </p:contentPart>
          </mc:Choice>
          <mc:Fallback xmlns="">
            <p:pic>
              <p:nvPicPr>
                <p:cNvPr id="15450" name="Ink 15449">
                  <a:extLst>
                    <a:ext uri="{FF2B5EF4-FFF2-40B4-BE49-F238E27FC236}">
                      <a16:creationId xmlns:a16="http://schemas.microsoft.com/office/drawing/2014/main" id="{38FDDB40-5FE3-44BA-3195-80DAD9785BFC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2977848" y="6136848"/>
                  <a:ext cx="15048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15451" name="Ink 15450">
                  <a:extLst>
                    <a:ext uri="{FF2B5EF4-FFF2-40B4-BE49-F238E27FC236}">
                      <a16:creationId xmlns:a16="http://schemas.microsoft.com/office/drawing/2014/main" id="{39ECDAE7-B553-A385-F454-7E27AEA9E837}"/>
                    </a:ext>
                  </a:extLst>
                </p14:cNvPr>
                <p14:cNvContentPartPr/>
                <p14:nvPr/>
              </p14:nvContentPartPr>
              <p14:xfrm>
                <a:off x="2998008" y="6143328"/>
                <a:ext cx="95400" cy="152280"/>
              </p14:xfrm>
            </p:contentPart>
          </mc:Choice>
          <mc:Fallback xmlns="">
            <p:pic>
              <p:nvPicPr>
                <p:cNvPr id="15451" name="Ink 15450">
                  <a:extLst>
                    <a:ext uri="{FF2B5EF4-FFF2-40B4-BE49-F238E27FC236}">
                      <a16:creationId xmlns:a16="http://schemas.microsoft.com/office/drawing/2014/main" id="{39ECDAE7-B553-A385-F454-7E27AEA9E837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2989008" y="6134688"/>
                  <a:ext cx="11304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15452" name="Ink 15451">
                  <a:extLst>
                    <a:ext uri="{FF2B5EF4-FFF2-40B4-BE49-F238E27FC236}">
                      <a16:creationId xmlns:a16="http://schemas.microsoft.com/office/drawing/2014/main" id="{C836E248-590A-DA9E-232A-7AD758304D5D}"/>
                    </a:ext>
                  </a:extLst>
                </p14:cNvPr>
                <p14:cNvContentPartPr/>
                <p14:nvPr/>
              </p14:nvContentPartPr>
              <p14:xfrm>
                <a:off x="3184128" y="6162768"/>
                <a:ext cx="106560" cy="123840"/>
              </p14:xfrm>
            </p:contentPart>
          </mc:Choice>
          <mc:Fallback xmlns="">
            <p:pic>
              <p:nvPicPr>
                <p:cNvPr id="15452" name="Ink 15451">
                  <a:extLst>
                    <a:ext uri="{FF2B5EF4-FFF2-40B4-BE49-F238E27FC236}">
                      <a16:creationId xmlns:a16="http://schemas.microsoft.com/office/drawing/2014/main" id="{C836E248-590A-DA9E-232A-7AD758304D5D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3175128" y="6153768"/>
                  <a:ext cx="12420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15453" name="Ink 15452">
                  <a:extLst>
                    <a:ext uri="{FF2B5EF4-FFF2-40B4-BE49-F238E27FC236}">
                      <a16:creationId xmlns:a16="http://schemas.microsoft.com/office/drawing/2014/main" id="{DC93350B-6416-0618-3DE5-0A375AB7FED0}"/>
                    </a:ext>
                  </a:extLst>
                </p14:cNvPr>
                <p14:cNvContentPartPr/>
                <p14:nvPr/>
              </p14:nvContentPartPr>
              <p14:xfrm>
                <a:off x="3398328" y="6175368"/>
                <a:ext cx="145080" cy="123840"/>
              </p14:xfrm>
            </p:contentPart>
          </mc:Choice>
          <mc:Fallback xmlns="">
            <p:pic>
              <p:nvPicPr>
                <p:cNvPr id="15453" name="Ink 15452">
                  <a:extLst>
                    <a:ext uri="{FF2B5EF4-FFF2-40B4-BE49-F238E27FC236}">
                      <a16:creationId xmlns:a16="http://schemas.microsoft.com/office/drawing/2014/main" id="{DC93350B-6416-0618-3DE5-0A375AB7FED0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3389688" y="6166728"/>
                  <a:ext cx="16272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15454" name="Ink 15453">
                  <a:extLst>
                    <a:ext uri="{FF2B5EF4-FFF2-40B4-BE49-F238E27FC236}">
                      <a16:creationId xmlns:a16="http://schemas.microsoft.com/office/drawing/2014/main" id="{81C1502B-A980-D202-FE6B-3C58A71C1CBB}"/>
                    </a:ext>
                  </a:extLst>
                </p14:cNvPr>
                <p14:cNvContentPartPr/>
                <p14:nvPr/>
              </p14:nvContentPartPr>
              <p14:xfrm>
                <a:off x="3515688" y="6275448"/>
                <a:ext cx="142200" cy="110160"/>
              </p14:xfrm>
            </p:contentPart>
          </mc:Choice>
          <mc:Fallback xmlns="">
            <p:pic>
              <p:nvPicPr>
                <p:cNvPr id="15454" name="Ink 15453">
                  <a:extLst>
                    <a:ext uri="{FF2B5EF4-FFF2-40B4-BE49-F238E27FC236}">
                      <a16:creationId xmlns:a16="http://schemas.microsoft.com/office/drawing/2014/main" id="{81C1502B-A980-D202-FE6B-3C58A71C1CBB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3506688" y="6266808"/>
                  <a:ext cx="15984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15455" name="Ink 15454">
                  <a:extLst>
                    <a:ext uri="{FF2B5EF4-FFF2-40B4-BE49-F238E27FC236}">
                      <a16:creationId xmlns:a16="http://schemas.microsoft.com/office/drawing/2014/main" id="{2F1304F7-A180-85C4-1E65-4D801DC97347}"/>
                    </a:ext>
                  </a:extLst>
                </p14:cNvPr>
                <p14:cNvContentPartPr/>
                <p14:nvPr/>
              </p14:nvContentPartPr>
              <p14:xfrm>
                <a:off x="3793248" y="6123888"/>
                <a:ext cx="146160" cy="245160"/>
              </p14:xfrm>
            </p:contentPart>
          </mc:Choice>
          <mc:Fallback xmlns="">
            <p:pic>
              <p:nvPicPr>
                <p:cNvPr id="15455" name="Ink 15454">
                  <a:extLst>
                    <a:ext uri="{FF2B5EF4-FFF2-40B4-BE49-F238E27FC236}">
                      <a16:creationId xmlns:a16="http://schemas.microsoft.com/office/drawing/2014/main" id="{2F1304F7-A180-85C4-1E65-4D801DC97347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784608" y="6114888"/>
                  <a:ext cx="163800" cy="26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15456" name="Ink 15455">
                  <a:extLst>
                    <a:ext uri="{FF2B5EF4-FFF2-40B4-BE49-F238E27FC236}">
                      <a16:creationId xmlns:a16="http://schemas.microsoft.com/office/drawing/2014/main" id="{971038C7-89CB-C0B9-92BE-3F6CA8CF63EF}"/>
                    </a:ext>
                  </a:extLst>
                </p14:cNvPr>
                <p14:cNvContentPartPr/>
                <p14:nvPr/>
              </p14:nvContentPartPr>
              <p14:xfrm>
                <a:off x="4043808" y="6168528"/>
                <a:ext cx="93240" cy="171720"/>
              </p14:xfrm>
            </p:contentPart>
          </mc:Choice>
          <mc:Fallback xmlns="">
            <p:pic>
              <p:nvPicPr>
                <p:cNvPr id="15456" name="Ink 15455">
                  <a:extLst>
                    <a:ext uri="{FF2B5EF4-FFF2-40B4-BE49-F238E27FC236}">
                      <a16:creationId xmlns:a16="http://schemas.microsoft.com/office/drawing/2014/main" id="{971038C7-89CB-C0B9-92BE-3F6CA8CF63EF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4034808" y="6159528"/>
                  <a:ext cx="11088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15457" name="Ink 15456">
                  <a:extLst>
                    <a:ext uri="{FF2B5EF4-FFF2-40B4-BE49-F238E27FC236}">
                      <a16:creationId xmlns:a16="http://schemas.microsoft.com/office/drawing/2014/main" id="{947BFF0B-2B68-889D-1BCD-7F00D11CFD40}"/>
                    </a:ext>
                  </a:extLst>
                </p14:cNvPr>
                <p14:cNvContentPartPr/>
                <p14:nvPr/>
              </p14:nvContentPartPr>
              <p14:xfrm>
                <a:off x="4121208" y="6122448"/>
                <a:ext cx="100440" cy="66960"/>
              </p14:xfrm>
            </p:contentPart>
          </mc:Choice>
          <mc:Fallback xmlns="">
            <p:pic>
              <p:nvPicPr>
                <p:cNvPr id="15457" name="Ink 15456">
                  <a:extLst>
                    <a:ext uri="{FF2B5EF4-FFF2-40B4-BE49-F238E27FC236}">
                      <a16:creationId xmlns:a16="http://schemas.microsoft.com/office/drawing/2014/main" id="{947BFF0B-2B68-889D-1BCD-7F00D11CFD40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4112208" y="6113808"/>
                  <a:ext cx="118080" cy="8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15458" name="Ink 15457">
                  <a:extLst>
                    <a:ext uri="{FF2B5EF4-FFF2-40B4-BE49-F238E27FC236}">
                      <a16:creationId xmlns:a16="http://schemas.microsoft.com/office/drawing/2014/main" id="{5333AF55-982D-32F0-6324-2E663FEF0A05}"/>
                    </a:ext>
                  </a:extLst>
                </p14:cNvPr>
                <p14:cNvContentPartPr/>
                <p14:nvPr/>
              </p14:nvContentPartPr>
              <p14:xfrm>
                <a:off x="4219488" y="6144048"/>
                <a:ext cx="37080" cy="157320"/>
              </p14:xfrm>
            </p:contentPart>
          </mc:Choice>
          <mc:Fallback xmlns="">
            <p:pic>
              <p:nvPicPr>
                <p:cNvPr id="15458" name="Ink 15457">
                  <a:extLst>
                    <a:ext uri="{FF2B5EF4-FFF2-40B4-BE49-F238E27FC236}">
                      <a16:creationId xmlns:a16="http://schemas.microsoft.com/office/drawing/2014/main" id="{5333AF55-982D-32F0-6324-2E663FEF0A05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4210848" y="6135048"/>
                  <a:ext cx="5472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15459" name="Ink 15458">
                  <a:extLst>
                    <a:ext uri="{FF2B5EF4-FFF2-40B4-BE49-F238E27FC236}">
                      <a16:creationId xmlns:a16="http://schemas.microsoft.com/office/drawing/2014/main" id="{88C0362F-61B2-FB9A-CFCD-B8FBDC2E3D74}"/>
                    </a:ext>
                  </a:extLst>
                </p14:cNvPr>
                <p14:cNvContentPartPr/>
                <p14:nvPr/>
              </p14:nvContentPartPr>
              <p14:xfrm>
                <a:off x="4409928" y="6101208"/>
                <a:ext cx="97560" cy="265680"/>
              </p14:xfrm>
            </p:contentPart>
          </mc:Choice>
          <mc:Fallback xmlns="">
            <p:pic>
              <p:nvPicPr>
                <p:cNvPr id="15459" name="Ink 15458">
                  <a:extLst>
                    <a:ext uri="{FF2B5EF4-FFF2-40B4-BE49-F238E27FC236}">
                      <a16:creationId xmlns:a16="http://schemas.microsoft.com/office/drawing/2014/main" id="{88C0362F-61B2-FB9A-CFCD-B8FBDC2E3D74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4400928" y="6092568"/>
                  <a:ext cx="115200" cy="283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79" name="Group 15478">
            <a:extLst>
              <a:ext uri="{FF2B5EF4-FFF2-40B4-BE49-F238E27FC236}">
                <a16:creationId xmlns:a16="http://schemas.microsoft.com/office/drawing/2014/main" id="{B05E8EAE-4CA0-407A-9AA5-FB51109E7E92}"/>
              </a:ext>
            </a:extLst>
          </p:cNvPr>
          <p:cNvGrpSpPr/>
          <p:nvPr/>
        </p:nvGrpSpPr>
        <p:grpSpPr>
          <a:xfrm>
            <a:off x="5066928" y="5423688"/>
            <a:ext cx="1917720" cy="613800"/>
            <a:chOff x="5066928" y="5423688"/>
            <a:chExt cx="1917720" cy="613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15461" name="Ink 15460">
                  <a:extLst>
                    <a:ext uri="{FF2B5EF4-FFF2-40B4-BE49-F238E27FC236}">
                      <a16:creationId xmlns:a16="http://schemas.microsoft.com/office/drawing/2014/main" id="{4FA08553-B5A6-5C6D-4D5E-7E68224C1092}"/>
                    </a:ext>
                  </a:extLst>
                </p14:cNvPr>
                <p14:cNvContentPartPr/>
                <p14:nvPr/>
              </p14:nvContentPartPr>
              <p14:xfrm>
                <a:off x="5066928" y="5688648"/>
                <a:ext cx="113040" cy="185760"/>
              </p14:xfrm>
            </p:contentPart>
          </mc:Choice>
          <mc:Fallback xmlns="">
            <p:pic>
              <p:nvPicPr>
                <p:cNvPr id="15461" name="Ink 15460">
                  <a:extLst>
                    <a:ext uri="{FF2B5EF4-FFF2-40B4-BE49-F238E27FC236}">
                      <a16:creationId xmlns:a16="http://schemas.microsoft.com/office/drawing/2014/main" id="{4FA08553-B5A6-5C6D-4D5E-7E68224C1092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5057928" y="5680008"/>
                  <a:ext cx="13068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15462" name="Ink 15461">
                  <a:extLst>
                    <a:ext uri="{FF2B5EF4-FFF2-40B4-BE49-F238E27FC236}">
                      <a16:creationId xmlns:a16="http://schemas.microsoft.com/office/drawing/2014/main" id="{34AB36D7-BB95-75BA-5A39-59096D2C6E63}"/>
                    </a:ext>
                  </a:extLst>
                </p14:cNvPr>
                <p14:cNvContentPartPr/>
                <p14:nvPr/>
              </p14:nvContentPartPr>
              <p14:xfrm>
                <a:off x="5241888" y="5709168"/>
                <a:ext cx="83520" cy="180720"/>
              </p14:xfrm>
            </p:contentPart>
          </mc:Choice>
          <mc:Fallback xmlns="">
            <p:pic>
              <p:nvPicPr>
                <p:cNvPr id="15462" name="Ink 15461">
                  <a:extLst>
                    <a:ext uri="{FF2B5EF4-FFF2-40B4-BE49-F238E27FC236}">
                      <a16:creationId xmlns:a16="http://schemas.microsoft.com/office/drawing/2014/main" id="{34AB36D7-BB95-75BA-5A39-59096D2C6E63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5233248" y="5700528"/>
                  <a:ext cx="10116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15463" name="Ink 15462">
                  <a:extLst>
                    <a:ext uri="{FF2B5EF4-FFF2-40B4-BE49-F238E27FC236}">
                      <a16:creationId xmlns:a16="http://schemas.microsoft.com/office/drawing/2014/main" id="{563D8CE6-A799-3046-1CE7-0F4EBE1D2605}"/>
                    </a:ext>
                  </a:extLst>
                </p14:cNvPr>
                <p14:cNvContentPartPr/>
                <p14:nvPr/>
              </p14:nvContentPartPr>
              <p14:xfrm>
                <a:off x="5331888" y="5780088"/>
                <a:ext cx="128520" cy="116280"/>
              </p14:xfrm>
            </p:contentPart>
          </mc:Choice>
          <mc:Fallback xmlns="">
            <p:pic>
              <p:nvPicPr>
                <p:cNvPr id="15463" name="Ink 15462">
                  <a:extLst>
                    <a:ext uri="{FF2B5EF4-FFF2-40B4-BE49-F238E27FC236}">
                      <a16:creationId xmlns:a16="http://schemas.microsoft.com/office/drawing/2014/main" id="{563D8CE6-A799-3046-1CE7-0F4EBE1D2605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5322888" y="5771088"/>
                  <a:ext cx="14616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15464" name="Ink 15463">
                  <a:extLst>
                    <a:ext uri="{FF2B5EF4-FFF2-40B4-BE49-F238E27FC236}">
                      <a16:creationId xmlns:a16="http://schemas.microsoft.com/office/drawing/2014/main" id="{35AE8921-A3ED-3044-EB28-D7D7CA6A0E7D}"/>
                    </a:ext>
                  </a:extLst>
                </p14:cNvPr>
                <p14:cNvContentPartPr/>
                <p14:nvPr/>
              </p14:nvContentPartPr>
              <p14:xfrm>
                <a:off x="5377968" y="5785128"/>
                <a:ext cx="60840" cy="96120"/>
              </p14:xfrm>
            </p:contentPart>
          </mc:Choice>
          <mc:Fallback xmlns="">
            <p:pic>
              <p:nvPicPr>
                <p:cNvPr id="15464" name="Ink 15463">
                  <a:extLst>
                    <a:ext uri="{FF2B5EF4-FFF2-40B4-BE49-F238E27FC236}">
                      <a16:creationId xmlns:a16="http://schemas.microsoft.com/office/drawing/2014/main" id="{35AE8921-A3ED-3044-EB28-D7D7CA6A0E7D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5368968" y="5776488"/>
                  <a:ext cx="7848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15465" name="Ink 15464">
                  <a:extLst>
                    <a:ext uri="{FF2B5EF4-FFF2-40B4-BE49-F238E27FC236}">
                      <a16:creationId xmlns:a16="http://schemas.microsoft.com/office/drawing/2014/main" id="{6386B323-39FE-3AF9-8FD0-EB3135C55849}"/>
                    </a:ext>
                  </a:extLst>
                </p14:cNvPr>
                <p14:cNvContentPartPr/>
                <p14:nvPr/>
              </p14:nvContentPartPr>
              <p14:xfrm>
                <a:off x="5528088" y="5739048"/>
                <a:ext cx="114480" cy="154080"/>
              </p14:xfrm>
            </p:contentPart>
          </mc:Choice>
          <mc:Fallback xmlns="">
            <p:pic>
              <p:nvPicPr>
                <p:cNvPr id="15465" name="Ink 15464">
                  <a:extLst>
                    <a:ext uri="{FF2B5EF4-FFF2-40B4-BE49-F238E27FC236}">
                      <a16:creationId xmlns:a16="http://schemas.microsoft.com/office/drawing/2014/main" id="{6386B323-39FE-3AF9-8FD0-EB3135C55849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5519448" y="5730048"/>
                  <a:ext cx="132120" cy="17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15466" name="Ink 15465">
                  <a:extLst>
                    <a:ext uri="{FF2B5EF4-FFF2-40B4-BE49-F238E27FC236}">
                      <a16:creationId xmlns:a16="http://schemas.microsoft.com/office/drawing/2014/main" id="{5C7C0ACD-585F-43D2-3825-2893FCF3BD7F}"/>
                    </a:ext>
                  </a:extLst>
                </p14:cNvPr>
                <p14:cNvContentPartPr/>
                <p14:nvPr/>
              </p14:nvContentPartPr>
              <p14:xfrm>
                <a:off x="5748048" y="5696928"/>
                <a:ext cx="110880" cy="3240"/>
              </p14:xfrm>
            </p:contentPart>
          </mc:Choice>
          <mc:Fallback xmlns="">
            <p:pic>
              <p:nvPicPr>
                <p:cNvPr id="15466" name="Ink 15465">
                  <a:extLst>
                    <a:ext uri="{FF2B5EF4-FFF2-40B4-BE49-F238E27FC236}">
                      <a16:creationId xmlns:a16="http://schemas.microsoft.com/office/drawing/2014/main" id="{5C7C0ACD-585F-43D2-3825-2893FCF3BD7F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5739048" y="5688288"/>
                  <a:ext cx="12852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15467" name="Ink 15466">
                  <a:extLst>
                    <a:ext uri="{FF2B5EF4-FFF2-40B4-BE49-F238E27FC236}">
                      <a16:creationId xmlns:a16="http://schemas.microsoft.com/office/drawing/2014/main" id="{65511D1A-1F11-7B4F-19FC-A7DB45C0365A}"/>
                    </a:ext>
                  </a:extLst>
                </p14:cNvPr>
                <p14:cNvContentPartPr/>
                <p14:nvPr/>
              </p14:nvContentPartPr>
              <p14:xfrm>
                <a:off x="5799168" y="5755968"/>
                <a:ext cx="78480" cy="24120"/>
              </p14:xfrm>
            </p:contentPart>
          </mc:Choice>
          <mc:Fallback xmlns="">
            <p:pic>
              <p:nvPicPr>
                <p:cNvPr id="15467" name="Ink 15466">
                  <a:extLst>
                    <a:ext uri="{FF2B5EF4-FFF2-40B4-BE49-F238E27FC236}">
                      <a16:creationId xmlns:a16="http://schemas.microsoft.com/office/drawing/2014/main" id="{65511D1A-1F11-7B4F-19FC-A7DB45C0365A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5790168" y="5746968"/>
                  <a:ext cx="9612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15468" name="Ink 15467">
                  <a:extLst>
                    <a:ext uri="{FF2B5EF4-FFF2-40B4-BE49-F238E27FC236}">
                      <a16:creationId xmlns:a16="http://schemas.microsoft.com/office/drawing/2014/main" id="{C6C10E12-5F66-B7B5-F107-6516599E4B0B}"/>
                    </a:ext>
                  </a:extLst>
                </p14:cNvPr>
                <p14:cNvContentPartPr/>
                <p14:nvPr/>
              </p14:nvContentPartPr>
              <p14:xfrm>
                <a:off x="6040728" y="5423688"/>
                <a:ext cx="157680" cy="222480"/>
              </p14:xfrm>
            </p:contentPart>
          </mc:Choice>
          <mc:Fallback xmlns="">
            <p:pic>
              <p:nvPicPr>
                <p:cNvPr id="15468" name="Ink 15467">
                  <a:extLst>
                    <a:ext uri="{FF2B5EF4-FFF2-40B4-BE49-F238E27FC236}">
                      <a16:creationId xmlns:a16="http://schemas.microsoft.com/office/drawing/2014/main" id="{C6C10E12-5F66-B7B5-F107-6516599E4B0B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6031728" y="5415048"/>
                  <a:ext cx="17532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15469" name="Ink 15468">
                  <a:extLst>
                    <a:ext uri="{FF2B5EF4-FFF2-40B4-BE49-F238E27FC236}">
                      <a16:creationId xmlns:a16="http://schemas.microsoft.com/office/drawing/2014/main" id="{268C456C-DF7A-622D-E332-E4663F83CF17}"/>
                    </a:ext>
                  </a:extLst>
                </p14:cNvPr>
                <p14:cNvContentPartPr/>
                <p14:nvPr/>
              </p14:nvContentPartPr>
              <p14:xfrm>
                <a:off x="6229728" y="5497848"/>
                <a:ext cx="99360" cy="176040"/>
              </p14:xfrm>
            </p:contentPart>
          </mc:Choice>
          <mc:Fallback xmlns="">
            <p:pic>
              <p:nvPicPr>
                <p:cNvPr id="15469" name="Ink 15468">
                  <a:extLst>
                    <a:ext uri="{FF2B5EF4-FFF2-40B4-BE49-F238E27FC236}">
                      <a16:creationId xmlns:a16="http://schemas.microsoft.com/office/drawing/2014/main" id="{268C456C-DF7A-622D-E332-E4663F83CF17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6221088" y="5489208"/>
                  <a:ext cx="117000" cy="19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15470" name="Ink 15469">
                  <a:extLst>
                    <a:ext uri="{FF2B5EF4-FFF2-40B4-BE49-F238E27FC236}">
                      <a16:creationId xmlns:a16="http://schemas.microsoft.com/office/drawing/2014/main" id="{32F652DC-B89B-E9FC-9741-C71DD54F63D8}"/>
                    </a:ext>
                  </a:extLst>
                </p14:cNvPr>
                <p14:cNvContentPartPr/>
                <p14:nvPr/>
              </p14:nvContentPartPr>
              <p14:xfrm>
                <a:off x="6345648" y="5512608"/>
                <a:ext cx="157320" cy="95040"/>
              </p14:xfrm>
            </p:contentPart>
          </mc:Choice>
          <mc:Fallback xmlns="">
            <p:pic>
              <p:nvPicPr>
                <p:cNvPr id="15470" name="Ink 15469">
                  <a:extLst>
                    <a:ext uri="{FF2B5EF4-FFF2-40B4-BE49-F238E27FC236}">
                      <a16:creationId xmlns:a16="http://schemas.microsoft.com/office/drawing/2014/main" id="{32F652DC-B89B-E9FC-9741-C71DD54F63D8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6337008" y="5503968"/>
                  <a:ext cx="17496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15471" name="Ink 15470">
                  <a:extLst>
                    <a:ext uri="{FF2B5EF4-FFF2-40B4-BE49-F238E27FC236}">
                      <a16:creationId xmlns:a16="http://schemas.microsoft.com/office/drawing/2014/main" id="{92D1B68F-926C-2C76-58C0-4966F8D9ACCB}"/>
                    </a:ext>
                  </a:extLst>
                </p14:cNvPr>
                <p14:cNvContentPartPr/>
                <p14:nvPr/>
              </p14:nvContentPartPr>
              <p14:xfrm>
                <a:off x="6333768" y="5465088"/>
                <a:ext cx="25920" cy="136440"/>
              </p14:xfrm>
            </p:contentPart>
          </mc:Choice>
          <mc:Fallback xmlns="">
            <p:pic>
              <p:nvPicPr>
                <p:cNvPr id="15471" name="Ink 15470">
                  <a:extLst>
                    <a:ext uri="{FF2B5EF4-FFF2-40B4-BE49-F238E27FC236}">
                      <a16:creationId xmlns:a16="http://schemas.microsoft.com/office/drawing/2014/main" id="{92D1B68F-926C-2C76-58C0-4966F8D9ACCB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6324768" y="5456448"/>
                  <a:ext cx="4356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15472" name="Ink 15471">
                  <a:extLst>
                    <a:ext uri="{FF2B5EF4-FFF2-40B4-BE49-F238E27FC236}">
                      <a16:creationId xmlns:a16="http://schemas.microsoft.com/office/drawing/2014/main" id="{99BADA57-37EE-1E96-875B-06875581157A}"/>
                    </a:ext>
                  </a:extLst>
                </p14:cNvPr>
                <p14:cNvContentPartPr/>
                <p14:nvPr/>
              </p14:nvContentPartPr>
              <p14:xfrm>
                <a:off x="6482088" y="5471568"/>
                <a:ext cx="116280" cy="194760"/>
              </p14:xfrm>
            </p:contentPart>
          </mc:Choice>
          <mc:Fallback xmlns="">
            <p:pic>
              <p:nvPicPr>
                <p:cNvPr id="15472" name="Ink 15471">
                  <a:extLst>
                    <a:ext uri="{FF2B5EF4-FFF2-40B4-BE49-F238E27FC236}">
                      <a16:creationId xmlns:a16="http://schemas.microsoft.com/office/drawing/2014/main" id="{99BADA57-37EE-1E96-875B-06875581157A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6473088" y="5462568"/>
                  <a:ext cx="13392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15473" name="Ink 15472">
                  <a:extLst>
                    <a:ext uri="{FF2B5EF4-FFF2-40B4-BE49-F238E27FC236}">
                      <a16:creationId xmlns:a16="http://schemas.microsoft.com/office/drawing/2014/main" id="{9C80A4D0-72B1-DDC7-E2AB-40C784EA476E}"/>
                    </a:ext>
                  </a:extLst>
                </p14:cNvPr>
                <p14:cNvContentPartPr/>
                <p14:nvPr/>
              </p14:nvContentPartPr>
              <p14:xfrm>
                <a:off x="6318288" y="5484168"/>
                <a:ext cx="76680" cy="50040"/>
              </p14:xfrm>
            </p:contentPart>
          </mc:Choice>
          <mc:Fallback xmlns="">
            <p:pic>
              <p:nvPicPr>
                <p:cNvPr id="15473" name="Ink 15472">
                  <a:extLst>
                    <a:ext uri="{FF2B5EF4-FFF2-40B4-BE49-F238E27FC236}">
                      <a16:creationId xmlns:a16="http://schemas.microsoft.com/office/drawing/2014/main" id="{9C80A4D0-72B1-DDC7-E2AB-40C784EA476E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6309648" y="5475528"/>
                  <a:ext cx="9432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15474" name="Ink 15473">
                  <a:extLst>
                    <a:ext uri="{FF2B5EF4-FFF2-40B4-BE49-F238E27FC236}">
                      <a16:creationId xmlns:a16="http://schemas.microsoft.com/office/drawing/2014/main" id="{AF2560FE-736C-A75C-56B2-0589421CD5C3}"/>
                    </a:ext>
                  </a:extLst>
                </p14:cNvPr>
                <p14:cNvContentPartPr/>
                <p14:nvPr/>
              </p14:nvContentPartPr>
              <p14:xfrm>
                <a:off x="5959368" y="5699448"/>
                <a:ext cx="1025280" cy="78120"/>
              </p14:xfrm>
            </p:contentPart>
          </mc:Choice>
          <mc:Fallback xmlns="">
            <p:pic>
              <p:nvPicPr>
                <p:cNvPr id="15474" name="Ink 15473">
                  <a:extLst>
                    <a:ext uri="{FF2B5EF4-FFF2-40B4-BE49-F238E27FC236}">
                      <a16:creationId xmlns:a16="http://schemas.microsoft.com/office/drawing/2014/main" id="{AF2560FE-736C-A75C-56B2-0589421CD5C3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5950368" y="5690808"/>
                  <a:ext cx="1042920" cy="9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15475" name="Ink 15474">
                  <a:extLst>
                    <a:ext uri="{FF2B5EF4-FFF2-40B4-BE49-F238E27FC236}">
                      <a16:creationId xmlns:a16="http://schemas.microsoft.com/office/drawing/2014/main" id="{F6E3E8E1-6E60-4144-BC74-8FCEC38B9399}"/>
                    </a:ext>
                  </a:extLst>
                </p14:cNvPr>
                <p14:cNvContentPartPr/>
                <p14:nvPr/>
              </p14:nvContentPartPr>
              <p14:xfrm>
                <a:off x="6135768" y="5887368"/>
                <a:ext cx="279000" cy="18720"/>
              </p14:xfrm>
            </p:contentPart>
          </mc:Choice>
          <mc:Fallback xmlns="">
            <p:pic>
              <p:nvPicPr>
                <p:cNvPr id="15475" name="Ink 15474">
                  <a:extLst>
                    <a:ext uri="{FF2B5EF4-FFF2-40B4-BE49-F238E27FC236}">
                      <a16:creationId xmlns:a16="http://schemas.microsoft.com/office/drawing/2014/main" id="{F6E3E8E1-6E60-4144-BC74-8FCEC38B9399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6126768" y="5878368"/>
                  <a:ext cx="29664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15476" name="Ink 15475">
                  <a:extLst>
                    <a:ext uri="{FF2B5EF4-FFF2-40B4-BE49-F238E27FC236}">
                      <a16:creationId xmlns:a16="http://schemas.microsoft.com/office/drawing/2014/main" id="{AF078BAA-0647-96AF-B621-E80868CB4895}"/>
                    </a:ext>
                  </a:extLst>
                </p14:cNvPr>
                <p14:cNvContentPartPr/>
                <p14:nvPr/>
              </p14:nvContentPartPr>
              <p14:xfrm>
                <a:off x="6205248" y="5956848"/>
                <a:ext cx="214560" cy="26640"/>
              </p14:xfrm>
            </p:contentPart>
          </mc:Choice>
          <mc:Fallback xmlns="">
            <p:pic>
              <p:nvPicPr>
                <p:cNvPr id="15476" name="Ink 15475">
                  <a:extLst>
                    <a:ext uri="{FF2B5EF4-FFF2-40B4-BE49-F238E27FC236}">
                      <a16:creationId xmlns:a16="http://schemas.microsoft.com/office/drawing/2014/main" id="{AF078BAA-0647-96AF-B621-E80868CB4895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6196608" y="5948208"/>
                  <a:ext cx="23220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15477" name="Ink 15476">
                  <a:extLst>
                    <a:ext uri="{FF2B5EF4-FFF2-40B4-BE49-F238E27FC236}">
                      <a16:creationId xmlns:a16="http://schemas.microsoft.com/office/drawing/2014/main" id="{BDD5EE61-E6BE-007E-0261-E7B0E7ABA322}"/>
                    </a:ext>
                  </a:extLst>
                </p14:cNvPr>
                <p14:cNvContentPartPr/>
                <p14:nvPr/>
              </p14:nvContentPartPr>
              <p14:xfrm>
                <a:off x="6221088" y="5852448"/>
                <a:ext cx="86760" cy="168840"/>
              </p14:xfrm>
            </p:contentPart>
          </mc:Choice>
          <mc:Fallback xmlns="">
            <p:pic>
              <p:nvPicPr>
                <p:cNvPr id="15477" name="Ink 15476">
                  <a:extLst>
                    <a:ext uri="{FF2B5EF4-FFF2-40B4-BE49-F238E27FC236}">
                      <a16:creationId xmlns:a16="http://schemas.microsoft.com/office/drawing/2014/main" id="{BDD5EE61-E6BE-007E-0261-E7B0E7ABA322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6212448" y="5843448"/>
                  <a:ext cx="10440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15478" name="Ink 15477">
                  <a:extLst>
                    <a:ext uri="{FF2B5EF4-FFF2-40B4-BE49-F238E27FC236}">
                      <a16:creationId xmlns:a16="http://schemas.microsoft.com/office/drawing/2014/main" id="{87141AF8-2D73-F72E-9956-A5D14B44A21A}"/>
                    </a:ext>
                  </a:extLst>
                </p14:cNvPr>
                <p14:cNvContentPartPr/>
                <p14:nvPr/>
              </p14:nvContentPartPr>
              <p14:xfrm>
                <a:off x="6338088" y="5872968"/>
                <a:ext cx="14040" cy="164520"/>
              </p14:xfrm>
            </p:contentPart>
          </mc:Choice>
          <mc:Fallback xmlns="">
            <p:pic>
              <p:nvPicPr>
                <p:cNvPr id="15478" name="Ink 15477">
                  <a:extLst>
                    <a:ext uri="{FF2B5EF4-FFF2-40B4-BE49-F238E27FC236}">
                      <a16:creationId xmlns:a16="http://schemas.microsoft.com/office/drawing/2014/main" id="{87141AF8-2D73-F72E-9956-A5D14B44A21A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6329088" y="5864328"/>
                  <a:ext cx="31680" cy="182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01" name="Group 15500">
            <a:extLst>
              <a:ext uri="{FF2B5EF4-FFF2-40B4-BE49-F238E27FC236}">
                <a16:creationId xmlns:a16="http://schemas.microsoft.com/office/drawing/2014/main" id="{E8A33C40-1CD0-132D-F0C2-7C8A99E13A49}"/>
              </a:ext>
            </a:extLst>
          </p:cNvPr>
          <p:cNvGrpSpPr/>
          <p:nvPr/>
        </p:nvGrpSpPr>
        <p:grpSpPr>
          <a:xfrm>
            <a:off x="5165208" y="6325848"/>
            <a:ext cx="938520" cy="286200"/>
            <a:chOff x="5165208" y="6325848"/>
            <a:chExt cx="938520" cy="286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15480" name="Ink 15479">
                  <a:extLst>
                    <a:ext uri="{FF2B5EF4-FFF2-40B4-BE49-F238E27FC236}">
                      <a16:creationId xmlns:a16="http://schemas.microsoft.com/office/drawing/2014/main" id="{CE2A55C9-1198-B2C5-6A84-AFB43D865D7A}"/>
                    </a:ext>
                  </a:extLst>
                </p14:cNvPr>
                <p14:cNvContentPartPr/>
                <p14:nvPr/>
              </p14:nvContentPartPr>
              <p14:xfrm>
                <a:off x="5165208" y="6355368"/>
                <a:ext cx="75240" cy="165240"/>
              </p14:xfrm>
            </p:contentPart>
          </mc:Choice>
          <mc:Fallback xmlns="">
            <p:pic>
              <p:nvPicPr>
                <p:cNvPr id="15480" name="Ink 15479">
                  <a:extLst>
                    <a:ext uri="{FF2B5EF4-FFF2-40B4-BE49-F238E27FC236}">
                      <a16:creationId xmlns:a16="http://schemas.microsoft.com/office/drawing/2014/main" id="{CE2A55C9-1198-B2C5-6A84-AFB43D865D7A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5156208" y="6346368"/>
                  <a:ext cx="9288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15481" name="Ink 15480">
                  <a:extLst>
                    <a:ext uri="{FF2B5EF4-FFF2-40B4-BE49-F238E27FC236}">
                      <a16:creationId xmlns:a16="http://schemas.microsoft.com/office/drawing/2014/main" id="{F83C4F93-9DE2-3374-D659-FF8DB3AC3FCD}"/>
                    </a:ext>
                  </a:extLst>
                </p14:cNvPr>
                <p14:cNvContentPartPr/>
                <p14:nvPr/>
              </p14:nvContentPartPr>
              <p14:xfrm>
                <a:off x="5381208" y="6379128"/>
                <a:ext cx="99360" cy="135360"/>
              </p14:xfrm>
            </p:contentPart>
          </mc:Choice>
          <mc:Fallback xmlns="">
            <p:pic>
              <p:nvPicPr>
                <p:cNvPr id="15481" name="Ink 15480">
                  <a:extLst>
                    <a:ext uri="{FF2B5EF4-FFF2-40B4-BE49-F238E27FC236}">
                      <a16:creationId xmlns:a16="http://schemas.microsoft.com/office/drawing/2014/main" id="{F83C4F93-9DE2-3374-D659-FF8DB3AC3FCD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5372208" y="6370128"/>
                  <a:ext cx="11700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15482" name="Ink 15481">
                  <a:extLst>
                    <a:ext uri="{FF2B5EF4-FFF2-40B4-BE49-F238E27FC236}">
                      <a16:creationId xmlns:a16="http://schemas.microsoft.com/office/drawing/2014/main" id="{05C78C7B-5856-E0F3-746A-0A63B6DFB87A}"/>
                    </a:ext>
                  </a:extLst>
                </p14:cNvPr>
                <p14:cNvContentPartPr/>
                <p14:nvPr/>
              </p14:nvContentPartPr>
              <p14:xfrm>
                <a:off x="5504688" y="6364368"/>
                <a:ext cx="78480" cy="83880"/>
              </p14:xfrm>
            </p:contentPart>
          </mc:Choice>
          <mc:Fallback xmlns="">
            <p:pic>
              <p:nvPicPr>
                <p:cNvPr id="15482" name="Ink 15481">
                  <a:extLst>
                    <a:ext uri="{FF2B5EF4-FFF2-40B4-BE49-F238E27FC236}">
                      <a16:creationId xmlns:a16="http://schemas.microsoft.com/office/drawing/2014/main" id="{05C78C7B-5856-E0F3-746A-0A63B6DFB87A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5496048" y="6355368"/>
                  <a:ext cx="9612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15483" name="Ink 15482">
                  <a:extLst>
                    <a:ext uri="{FF2B5EF4-FFF2-40B4-BE49-F238E27FC236}">
                      <a16:creationId xmlns:a16="http://schemas.microsoft.com/office/drawing/2014/main" id="{173412D4-79CA-2E3E-E879-91F752595D78}"/>
                    </a:ext>
                  </a:extLst>
                </p14:cNvPr>
                <p14:cNvContentPartPr/>
                <p14:nvPr/>
              </p14:nvContentPartPr>
              <p14:xfrm>
                <a:off x="5548968" y="6382008"/>
                <a:ext cx="88920" cy="230040"/>
              </p14:xfrm>
            </p:contentPart>
          </mc:Choice>
          <mc:Fallback xmlns="">
            <p:pic>
              <p:nvPicPr>
                <p:cNvPr id="15483" name="Ink 15482">
                  <a:extLst>
                    <a:ext uri="{FF2B5EF4-FFF2-40B4-BE49-F238E27FC236}">
                      <a16:creationId xmlns:a16="http://schemas.microsoft.com/office/drawing/2014/main" id="{173412D4-79CA-2E3E-E879-91F752595D78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5540328" y="6373008"/>
                  <a:ext cx="10656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15484" name="Ink 15483">
                  <a:extLst>
                    <a:ext uri="{FF2B5EF4-FFF2-40B4-BE49-F238E27FC236}">
                      <a16:creationId xmlns:a16="http://schemas.microsoft.com/office/drawing/2014/main" id="{40763D52-FE83-B830-056D-BFF63CD3A30A}"/>
                    </a:ext>
                  </a:extLst>
                </p14:cNvPr>
                <p14:cNvContentPartPr/>
                <p14:nvPr/>
              </p14:nvContentPartPr>
              <p14:xfrm>
                <a:off x="5712048" y="6325848"/>
                <a:ext cx="86040" cy="205560"/>
              </p14:xfrm>
            </p:contentPart>
          </mc:Choice>
          <mc:Fallback xmlns="">
            <p:pic>
              <p:nvPicPr>
                <p:cNvPr id="15484" name="Ink 15483">
                  <a:extLst>
                    <a:ext uri="{FF2B5EF4-FFF2-40B4-BE49-F238E27FC236}">
                      <a16:creationId xmlns:a16="http://schemas.microsoft.com/office/drawing/2014/main" id="{40763D52-FE83-B830-056D-BFF63CD3A30A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5703048" y="6316848"/>
                  <a:ext cx="10368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15485" name="Ink 15484">
                  <a:extLst>
                    <a:ext uri="{FF2B5EF4-FFF2-40B4-BE49-F238E27FC236}">
                      <a16:creationId xmlns:a16="http://schemas.microsoft.com/office/drawing/2014/main" id="{5A71F729-670E-D115-8205-AAE818F86AD0}"/>
                    </a:ext>
                  </a:extLst>
                </p14:cNvPr>
                <p14:cNvContentPartPr/>
                <p14:nvPr/>
              </p14:nvContentPartPr>
              <p14:xfrm>
                <a:off x="5958288" y="6371208"/>
                <a:ext cx="111600" cy="1080"/>
              </p14:xfrm>
            </p:contentPart>
          </mc:Choice>
          <mc:Fallback xmlns="">
            <p:pic>
              <p:nvPicPr>
                <p:cNvPr id="15485" name="Ink 15484">
                  <a:extLst>
                    <a:ext uri="{FF2B5EF4-FFF2-40B4-BE49-F238E27FC236}">
                      <a16:creationId xmlns:a16="http://schemas.microsoft.com/office/drawing/2014/main" id="{5A71F729-670E-D115-8205-AAE818F86AD0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5949288" y="6362568"/>
                  <a:ext cx="12924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5486" name="Ink 15485">
                  <a:extLst>
                    <a:ext uri="{FF2B5EF4-FFF2-40B4-BE49-F238E27FC236}">
                      <a16:creationId xmlns:a16="http://schemas.microsoft.com/office/drawing/2014/main" id="{5B2DE10F-F577-2797-EBF5-9137682EF1BD}"/>
                    </a:ext>
                  </a:extLst>
                </p14:cNvPr>
                <p14:cNvContentPartPr/>
                <p14:nvPr/>
              </p14:nvContentPartPr>
              <p14:xfrm>
                <a:off x="5997168" y="6452928"/>
                <a:ext cx="106560" cy="7200"/>
              </p14:xfrm>
            </p:contentPart>
          </mc:Choice>
          <mc:Fallback xmlns="">
            <p:pic>
              <p:nvPicPr>
                <p:cNvPr id="15486" name="Ink 15485">
                  <a:extLst>
                    <a:ext uri="{FF2B5EF4-FFF2-40B4-BE49-F238E27FC236}">
                      <a16:creationId xmlns:a16="http://schemas.microsoft.com/office/drawing/2014/main" id="{5B2DE10F-F577-2797-EBF5-9137682EF1BD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5988168" y="6443928"/>
                  <a:ext cx="124200" cy="24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00" name="Group 15499">
            <a:extLst>
              <a:ext uri="{FF2B5EF4-FFF2-40B4-BE49-F238E27FC236}">
                <a16:creationId xmlns:a16="http://schemas.microsoft.com/office/drawing/2014/main" id="{23FD81F5-73FA-7E62-508F-EFA073149D16}"/>
              </a:ext>
            </a:extLst>
          </p:cNvPr>
          <p:cNvGrpSpPr/>
          <p:nvPr/>
        </p:nvGrpSpPr>
        <p:grpSpPr>
          <a:xfrm>
            <a:off x="6327648" y="6163128"/>
            <a:ext cx="815040" cy="537120"/>
            <a:chOff x="6327648" y="6163128"/>
            <a:chExt cx="815040" cy="537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5487" name="Ink 15486">
                  <a:extLst>
                    <a:ext uri="{FF2B5EF4-FFF2-40B4-BE49-F238E27FC236}">
                      <a16:creationId xmlns:a16="http://schemas.microsoft.com/office/drawing/2014/main" id="{1938A56D-3B6E-2882-A2CB-686E9FA5B71C}"/>
                    </a:ext>
                  </a:extLst>
                </p14:cNvPr>
                <p14:cNvContentPartPr/>
                <p14:nvPr/>
              </p14:nvContentPartPr>
              <p14:xfrm>
                <a:off x="6327648" y="6163128"/>
                <a:ext cx="181800" cy="177120"/>
              </p14:xfrm>
            </p:contentPart>
          </mc:Choice>
          <mc:Fallback xmlns="">
            <p:pic>
              <p:nvPicPr>
                <p:cNvPr id="15487" name="Ink 15486">
                  <a:extLst>
                    <a:ext uri="{FF2B5EF4-FFF2-40B4-BE49-F238E27FC236}">
                      <a16:creationId xmlns:a16="http://schemas.microsoft.com/office/drawing/2014/main" id="{1938A56D-3B6E-2882-A2CB-686E9FA5B71C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6319008" y="6154128"/>
                  <a:ext cx="19944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15488" name="Ink 15487">
                  <a:extLst>
                    <a:ext uri="{FF2B5EF4-FFF2-40B4-BE49-F238E27FC236}">
                      <a16:creationId xmlns:a16="http://schemas.microsoft.com/office/drawing/2014/main" id="{EC5DA758-BEA5-0273-5FE1-78081851E1CA}"/>
                    </a:ext>
                  </a:extLst>
                </p14:cNvPr>
                <p14:cNvContentPartPr/>
                <p14:nvPr/>
              </p14:nvContentPartPr>
              <p14:xfrm>
                <a:off x="6551208" y="6177168"/>
                <a:ext cx="80280" cy="165960"/>
              </p14:xfrm>
            </p:contentPart>
          </mc:Choice>
          <mc:Fallback xmlns="">
            <p:pic>
              <p:nvPicPr>
                <p:cNvPr id="15488" name="Ink 15487">
                  <a:extLst>
                    <a:ext uri="{FF2B5EF4-FFF2-40B4-BE49-F238E27FC236}">
                      <a16:creationId xmlns:a16="http://schemas.microsoft.com/office/drawing/2014/main" id="{EC5DA758-BEA5-0273-5FE1-78081851E1CA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6542568" y="6168528"/>
                  <a:ext cx="9792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15489" name="Ink 15488">
                  <a:extLst>
                    <a:ext uri="{FF2B5EF4-FFF2-40B4-BE49-F238E27FC236}">
                      <a16:creationId xmlns:a16="http://schemas.microsoft.com/office/drawing/2014/main" id="{EBFA43D6-0FB3-621C-C6DB-61A62C79ED3B}"/>
                    </a:ext>
                  </a:extLst>
                </p14:cNvPr>
                <p14:cNvContentPartPr/>
                <p14:nvPr/>
              </p14:nvContentPartPr>
              <p14:xfrm>
                <a:off x="6735888" y="6195528"/>
                <a:ext cx="106200" cy="104040"/>
              </p14:xfrm>
            </p:contentPart>
          </mc:Choice>
          <mc:Fallback xmlns="">
            <p:pic>
              <p:nvPicPr>
                <p:cNvPr id="15489" name="Ink 15488">
                  <a:extLst>
                    <a:ext uri="{FF2B5EF4-FFF2-40B4-BE49-F238E27FC236}">
                      <a16:creationId xmlns:a16="http://schemas.microsoft.com/office/drawing/2014/main" id="{EBFA43D6-0FB3-621C-C6DB-61A62C79ED3B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6727248" y="6186528"/>
                  <a:ext cx="12384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15490" name="Ink 15489">
                  <a:extLst>
                    <a:ext uri="{FF2B5EF4-FFF2-40B4-BE49-F238E27FC236}">
                      <a16:creationId xmlns:a16="http://schemas.microsoft.com/office/drawing/2014/main" id="{9700E6C2-4FCA-8324-7DDD-5378DF32CF5F}"/>
                    </a:ext>
                  </a:extLst>
                </p14:cNvPr>
                <p14:cNvContentPartPr/>
                <p14:nvPr/>
              </p14:nvContentPartPr>
              <p14:xfrm>
                <a:off x="6784848" y="6243048"/>
                <a:ext cx="83160" cy="149760"/>
              </p14:xfrm>
            </p:contentPart>
          </mc:Choice>
          <mc:Fallback xmlns="">
            <p:pic>
              <p:nvPicPr>
                <p:cNvPr id="15490" name="Ink 15489">
                  <a:extLst>
                    <a:ext uri="{FF2B5EF4-FFF2-40B4-BE49-F238E27FC236}">
                      <a16:creationId xmlns:a16="http://schemas.microsoft.com/office/drawing/2014/main" id="{9700E6C2-4FCA-8324-7DDD-5378DF32CF5F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6775848" y="6234048"/>
                  <a:ext cx="10080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15491" name="Ink 15490">
                  <a:extLst>
                    <a:ext uri="{FF2B5EF4-FFF2-40B4-BE49-F238E27FC236}">
                      <a16:creationId xmlns:a16="http://schemas.microsoft.com/office/drawing/2014/main" id="{59A3A50F-35CC-81E0-BE78-12CACA4A6AD2}"/>
                    </a:ext>
                  </a:extLst>
                </p14:cNvPr>
                <p14:cNvContentPartPr/>
                <p14:nvPr/>
              </p14:nvContentPartPr>
              <p14:xfrm>
                <a:off x="6892128" y="6202728"/>
                <a:ext cx="109080" cy="182880"/>
              </p14:xfrm>
            </p:contentPart>
          </mc:Choice>
          <mc:Fallback xmlns="">
            <p:pic>
              <p:nvPicPr>
                <p:cNvPr id="15491" name="Ink 15490">
                  <a:extLst>
                    <a:ext uri="{FF2B5EF4-FFF2-40B4-BE49-F238E27FC236}">
                      <a16:creationId xmlns:a16="http://schemas.microsoft.com/office/drawing/2014/main" id="{59A3A50F-35CC-81E0-BE78-12CACA4A6AD2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6883488" y="6194088"/>
                  <a:ext cx="126720" cy="20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15492" name="Ink 15491">
                  <a:extLst>
                    <a:ext uri="{FF2B5EF4-FFF2-40B4-BE49-F238E27FC236}">
                      <a16:creationId xmlns:a16="http://schemas.microsoft.com/office/drawing/2014/main" id="{8BFCA215-E835-0E95-D233-A6118EE70A65}"/>
                    </a:ext>
                  </a:extLst>
                </p14:cNvPr>
                <p14:cNvContentPartPr/>
                <p14:nvPr/>
              </p14:nvContentPartPr>
              <p14:xfrm>
                <a:off x="6358608" y="6405768"/>
                <a:ext cx="784080" cy="33120"/>
              </p14:xfrm>
            </p:contentPart>
          </mc:Choice>
          <mc:Fallback xmlns="">
            <p:pic>
              <p:nvPicPr>
                <p:cNvPr id="15492" name="Ink 15491">
                  <a:extLst>
                    <a:ext uri="{FF2B5EF4-FFF2-40B4-BE49-F238E27FC236}">
                      <a16:creationId xmlns:a16="http://schemas.microsoft.com/office/drawing/2014/main" id="{8BFCA215-E835-0E95-D233-A6118EE70A65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6349968" y="6396768"/>
                  <a:ext cx="80172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5493" name="Ink 15492">
                  <a:extLst>
                    <a:ext uri="{FF2B5EF4-FFF2-40B4-BE49-F238E27FC236}">
                      <a16:creationId xmlns:a16="http://schemas.microsoft.com/office/drawing/2014/main" id="{A877FD47-ED63-FE4E-DAC7-1BF80AA12FA6}"/>
                    </a:ext>
                  </a:extLst>
                </p14:cNvPr>
                <p14:cNvContentPartPr/>
                <p14:nvPr/>
              </p14:nvContentPartPr>
              <p14:xfrm>
                <a:off x="6715728" y="6527088"/>
                <a:ext cx="317880" cy="42840"/>
              </p14:xfrm>
            </p:contentPart>
          </mc:Choice>
          <mc:Fallback xmlns="">
            <p:pic>
              <p:nvPicPr>
                <p:cNvPr id="15493" name="Ink 15492">
                  <a:extLst>
                    <a:ext uri="{FF2B5EF4-FFF2-40B4-BE49-F238E27FC236}">
                      <a16:creationId xmlns:a16="http://schemas.microsoft.com/office/drawing/2014/main" id="{A877FD47-ED63-FE4E-DAC7-1BF80AA12FA6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6707088" y="6518448"/>
                  <a:ext cx="335520" cy="6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15494" name="Ink 15493">
                  <a:extLst>
                    <a:ext uri="{FF2B5EF4-FFF2-40B4-BE49-F238E27FC236}">
                      <a16:creationId xmlns:a16="http://schemas.microsoft.com/office/drawing/2014/main" id="{9294E6C9-F900-B75C-AB8C-2E2D220FC4A4}"/>
                    </a:ext>
                  </a:extLst>
                </p14:cNvPr>
                <p14:cNvContentPartPr/>
                <p14:nvPr/>
              </p14:nvContentPartPr>
              <p14:xfrm>
                <a:off x="6844248" y="6613488"/>
                <a:ext cx="162360" cy="20160"/>
              </p14:xfrm>
            </p:contentPart>
          </mc:Choice>
          <mc:Fallback xmlns="">
            <p:pic>
              <p:nvPicPr>
                <p:cNvPr id="15494" name="Ink 15493">
                  <a:extLst>
                    <a:ext uri="{FF2B5EF4-FFF2-40B4-BE49-F238E27FC236}">
                      <a16:creationId xmlns:a16="http://schemas.microsoft.com/office/drawing/2014/main" id="{9294E6C9-F900-B75C-AB8C-2E2D220FC4A4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6835248" y="6604488"/>
                  <a:ext cx="18000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15495" name="Ink 15494">
                  <a:extLst>
                    <a:ext uri="{FF2B5EF4-FFF2-40B4-BE49-F238E27FC236}">
                      <a16:creationId xmlns:a16="http://schemas.microsoft.com/office/drawing/2014/main" id="{68F02528-6061-2960-18CA-2529DF11129C}"/>
                    </a:ext>
                  </a:extLst>
                </p14:cNvPr>
                <p14:cNvContentPartPr/>
                <p14:nvPr/>
              </p14:nvContentPartPr>
              <p14:xfrm>
                <a:off x="6880968" y="6503328"/>
                <a:ext cx="33480" cy="164160"/>
              </p14:xfrm>
            </p:contentPart>
          </mc:Choice>
          <mc:Fallback xmlns="">
            <p:pic>
              <p:nvPicPr>
                <p:cNvPr id="15495" name="Ink 15494">
                  <a:extLst>
                    <a:ext uri="{FF2B5EF4-FFF2-40B4-BE49-F238E27FC236}">
                      <a16:creationId xmlns:a16="http://schemas.microsoft.com/office/drawing/2014/main" id="{68F02528-6061-2960-18CA-2529DF11129C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6871968" y="6494328"/>
                  <a:ext cx="5112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15496" name="Ink 15495">
                  <a:extLst>
                    <a:ext uri="{FF2B5EF4-FFF2-40B4-BE49-F238E27FC236}">
                      <a16:creationId xmlns:a16="http://schemas.microsoft.com/office/drawing/2014/main" id="{F20DEA69-F248-A7F9-B01A-1A51C758A46E}"/>
                    </a:ext>
                  </a:extLst>
                </p14:cNvPr>
                <p14:cNvContentPartPr/>
                <p14:nvPr/>
              </p14:nvContentPartPr>
              <p14:xfrm>
                <a:off x="6956928" y="6508008"/>
                <a:ext cx="13320" cy="192240"/>
              </p14:xfrm>
            </p:contentPart>
          </mc:Choice>
          <mc:Fallback xmlns="">
            <p:pic>
              <p:nvPicPr>
                <p:cNvPr id="15496" name="Ink 15495">
                  <a:extLst>
                    <a:ext uri="{FF2B5EF4-FFF2-40B4-BE49-F238E27FC236}">
                      <a16:creationId xmlns:a16="http://schemas.microsoft.com/office/drawing/2014/main" id="{F20DEA69-F248-A7F9-B01A-1A51C758A46E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6948288" y="6499368"/>
                  <a:ext cx="30960" cy="209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15" name="Group 15514">
            <a:extLst>
              <a:ext uri="{FF2B5EF4-FFF2-40B4-BE49-F238E27FC236}">
                <a16:creationId xmlns:a16="http://schemas.microsoft.com/office/drawing/2014/main" id="{6068C33A-B62A-80DD-7BAA-33ABAA1D6288}"/>
              </a:ext>
            </a:extLst>
          </p:cNvPr>
          <p:cNvGrpSpPr/>
          <p:nvPr/>
        </p:nvGrpSpPr>
        <p:grpSpPr>
          <a:xfrm>
            <a:off x="7073568" y="5412888"/>
            <a:ext cx="1082160" cy="628200"/>
            <a:chOff x="7073568" y="5412888"/>
            <a:chExt cx="1082160" cy="628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15497" name="Ink 15496">
                  <a:extLst>
                    <a:ext uri="{FF2B5EF4-FFF2-40B4-BE49-F238E27FC236}">
                      <a16:creationId xmlns:a16="http://schemas.microsoft.com/office/drawing/2014/main" id="{56B7C11E-2591-3EEF-374D-0FC919B28F01}"/>
                    </a:ext>
                  </a:extLst>
                </p14:cNvPr>
                <p14:cNvContentPartPr/>
                <p14:nvPr/>
              </p14:nvContentPartPr>
              <p14:xfrm>
                <a:off x="7073568" y="5743008"/>
                <a:ext cx="105840" cy="23400"/>
              </p14:xfrm>
            </p:contentPart>
          </mc:Choice>
          <mc:Fallback xmlns="">
            <p:pic>
              <p:nvPicPr>
                <p:cNvPr id="15497" name="Ink 15496">
                  <a:extLst>
                    <a:ext uri="{FF2B5EF4-FFF2-40B4-BE49-F238E27FC236}">
                      <a16:creationId xmlns:a16="http://schemas.microsoft.com/office/drawing/2014/main" id="{56B7C11E-2591-3EEF-374D-0FC919B28F01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7064568" y="5734008"/>
                  <a:ext cx="12348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5498" name="Ink 15497">
                  <a:extLst>
                    <a:ext uri="{FF2B5EF4-FFF2-40B4-BE49-F238E27FC236}">
                      <a16:creationId xmlns:a16="http://schemas.microsoft.com/office/drawing/2014/main" id="{A9B9D118-6798-9DFB-D0E4-49C0C3CE371A}"/>
                    </a:ext>
                  </a:extLst>
                </p14:cNvPr>
                <p14:cNvContentPartPr/>
                <p14:nvPr/>
              </p14:nvContentPartPr>
              <p14:xfrm>
                <a:off x="7099128" y="5820768"/>
                <a:ext cx="131040" cy="37440"/>
              </p14:xfrm>
            </p:contentPart>
          </mc:Choice>
          <mc:Fallback xmlns="">
            <p:pic>
              <p:nvPicPr>
                <p:cNvPr id="15498" name="Ink 15497">
                  <a:extLst>
                    <a:ext uri="{FF2B5EF4-FFF2-40B4-BE49-F238E27FC236}">
                      <a16:creationId xmlns:a16="http://schemas.microsoft.com/office/drawing/2014/main" id="{A9B9D118-6798-9DFB-D0E4-49C0C3CE371A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7090128" y="5812128"/>
                  <a:ext cx="14868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15502" name="Ink 15501">
                  <a:extLst>
                    <a:ext uri="{FF2B5EF4-FFF2-40B4-BE49-F238E27FC236}">
                      <a16:creationId xmlns:a16="http://schemas.microsoft.com/office/drawing/2014/main" id="{FB4B3946-9B36-C92D-8AFA-3EF08B6CA6FE}"/>
                    </a:ext>
                  </a:extLst>
                </p14:cNvPr>
                <p14:cNvContentPartPr/>
                <p14:nvPr/>
              </p14:nvContentPartPr>
              <p14:xfrm>
                <a:off x="7312968" y="5412888"/>
                <a:ext cx="93600" cy="235080"/>
              </p14:xfrm>
            </p:contentPart>
          </mc:Choice>
          <mc:Fallback xmlns="">
            <p:pic>
              <p:nvPicPr>
                <p:cNvPr id="15502" name="Ink 15501">
                  <a:extLst>
                    <a:ext uri="{FF2B5EF4-FFF2-40B4-BE49-F238E27FC236}">
                      <a16:creationId xmlns:a16="http://schemas.microsoft.com/office/drawing/2014/main" id="{FB4B3946-9B36-C92D-8AFA-3EF08B6CA6FE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7304328" y="5403888"/>
                  <a:ext cx="111240" cy="25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15503" name="Ink 15502">
                  <a:extLst>
                    <a:ext uri="{FF2B5EF4-FFF2-40B4-BE49-F238E27FC236}">
                      <a16:creationId xmlns:a16="http://schemas.microsoft.com/office/drawing/2014/main" id="{1F92C292-979C-043E-F3C4-00ADC6ADADA1}"/>
                    </a:ext>
                  </a:extLst>
                </p14:cNvPr>
                <p14:cNvContentPartPr/>
                <p14:nvPr/>
              </p14:nvContentPartPr>
              <p14:xfrm>
                <a:off x="7482528" y="5440608"/>
                <a:ext cx="47880" cy="237600"/>
              </p14:xfrm>
            </p:contentPart>
          </mc:Choice>
          <mc:Fallback xmlns="">
            <p:pic>
              <p:nvPicPr>
                <p:cNvPr id="15503" name="Ink 15502">
                  <a:extLst>
                    <a:ext uri="{FF2B5EF4-FFF2-40B4-BE49-F238E27FC236}">
                      <a16:creationId xmlns:a16="http://schemas.microsoft.com/office/drawing/2014/main" id="{1F92C292-979C-043E-F3C4-00ADC6ADADA1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7473888" y="5431608"/>
                  <a:ext cx="65520" cy="25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15504" name="Ink 15503">
                  <a:extLst>
                    <a:ext uri="{FF2B5EF4-FFF2-40B4-BE49-F238E27FC236}">
                      <a16:creationId xmlns:a16="http://schemas.microsoft.com/office/drawing/2014/main" id="{E7FA4DB3-4D8F-59B0-8445-44307825D741}"/>
                    </a:ext>
                  </a:extLst>
                </p14:cNvPr>
                <p14:cNvContentPartPr/>
                <p14:nvPr/>
              </p14:nvContentPartPr>
              <p14:xfrm>
                <a:off x="7596288" y="5462928"/>
                <a:ext cx="80280" cy="227880"/>
              </p14:xfrm>
            </p:contentPart>
          </mc:Choice>
          <mc:Fallback xmlns="">
            <p:pic>
              <p:nvPicPr>
                <p:cNvPr id="15504" name="Ink 15503">
                  <a:extLst>
                    <a:ext uri="{FF2B5EF4-FFF2-40B4-BE49-F238E27FC236}">
                      <a16:creationId xmlns:a16="http://schemas.microsoft.com/office/drawing/2014/main" id="{E7FA4DB3-4D8F-59B0-8445-44307825D741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7587288" y="5454288"/>
                  <a:ext cx="9792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15505" name="Ink 15504">
                  <a:extLst>
                    <a:ext uri="{FF2B5EF4-FFF2-40B4-BE49-F238E27FC236}">
                      <a16:creationId xmlns:a16="http://schemas.microsoft.com/office/drawing/2014/main" id="{A52ACFDF-90ED-8890-C7F3-9D33D8F8914D}"/>
                    </a:ext>
                  </a:extLst>
                </p14:cNvPr>
                <p14:cNvContentPartPr/>
                <p14:nvPr/>
              </p14:nvContentPartPr>
              <p14:xfrm>
                <a:off x="7720488" y="5470488"/>
                <a:ext cx="149400" cy="208800"/>
              </p14:xfrm>
            </p:contentPart>
          </mc:Choice>
          <mc:Fallback xmlns="">
            <p:pic>
              <p:nvPicPr>
                <p:cNvPr id="15505" name="Ink 15504">
                  <a:extLst>
                    <a:ext uri="{FF2B5EF4-FFF2-40B4-BE49-F238E27FC236}">
                      <a16:creationId xmlns:a16="http://schemas.microsoft.com/office/drawing/2014/main" id="{A52ACFDF-90ED-8890-C7F3-9D33D8F8914D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7711488" y="5461488"/>
                  <a:ext cx="16704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15506" name="Ink 15505">
                  <a:extLst>
                    <a:ext uri="{FF2B5EF4-FFF2-40B4-BE49-F238E27FC236}">
                      <a16:creationId xmlns:a16="http://schemas.microsoft.com/office/drawing/2014/main" id="{8CFFF432-FEA6-7EDF-453B-698714D148B5}"/>
                    </a:ext>
                  </a:extLst>
                </p14:cNvPr>
                <p14:cNvContentPartPr/>
                <p14:nvPr/>
              </p14:nvContentPartPr>
              <p14:xfrm>
                <a:off x="7966008" y="5483088"/>
                <a:ext cx="35640" cy="230760"/>
              </p14:xfrm>
            </p:contentPart>
          </mc:Choice>
          <mc:Fallback xmlns="">
            <p:pic>
              <p:nvPicPr>
                <p:cNvPr id="15506" name="Ink 15505">
                  <a:extLst>
                    <a:ext uri="{FF2B5EF4-FFF2-40B4-BE49-F238E27FC236}">
                      <a16:creationId xmlns:a16="http://schemas.microsoft.com/office/drawing/2014/main" id="{8CFFF432-FEA6-7EDF-453B-698714D148B5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7957008" y="5474448"/>
                  <a:ext cx="53280" cy="24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15507" name="Ink 15506">
                  <a:extLst>
                    <a:ext uri="{FF2B5EF4-FFF2-40B4-BE49-F238E27FC236}">
                      <a16:creationId xmlns:a16="http://schemas.microsoft.com/office/drawing/2014/main" id="{53A205B0-331B-AE8A-3915-95560A6DF7C3}"/>
                    </a:ext>
                  </a:extLst>
                </p14:cNvPr>
                <p14:cNvContentPartPr/>
                <p14:nvPr/>
              </p14:nvContentPartPr>
              <p14:xfrm>
                <a:off x="8077968" y="5451408"/>
                <a:ext cx="77760" cy="205200"/>
              </p14:xfrm>
            </p:contentPart>
          </mc:Choice>
          <mc:Fallback xmlns="">
            <p:pic>
              <p:nvPicPr>
                <p:cNvPr id="15507" name="Ink 15506">
                  <a:extLst>
                    <a:ext uri="{FF2B5EF4-FFF2-40B4-BE49-F238E27FC236}">
                      <a16:creationId xmlns:a16="http://schemas.microsoft.com/office/drawing/2014/main" id="{53A205B0-331B-AE8A-3915-95560A6DF7C3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8069328" y="5442768"/>
                  <a:ext cx="95400" cy="22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15508" name="Ink 15507">
                  <a:extLst>
                    <a:ext uri="{FF2B5EF4-FFF2-40B4-BE49-F238E27FC236}">
                      <a16:creationId xmlns:a16="http://schemas.microsoft.com/office/drawing/2014/main" id="{6DF0C5BF-BA84-A770-8673-7A9A2E4C12C5}"/>
                    </a:ext>
                  </a:extLst>
                </p14:cNvPr>
                <p14:cNvContentPartPr/>
                <p14:nvPr/>
              </p14:nvContentPartPr>
              <p14:xfrm>
                <a:off x="7440048" y="5771088"/>
                <a:ext cx="628560" cy="46800"/>
              </p14:xfrm>
            </p:contentPart>
          </mc:Choice>
          <mc:Fallback xmlns="">
            <p:pic>
              <p:nvPicPr>
                <p:cNvPr id="15508" name="Ink 15507">
                  <a:extLst>
                    <a:ext uri="{FF2B5EF4-FFF2-40B4-BE49-F238E27FC236}">
                      <a16:creationId xmlns:a16="http://schemas.microsoft.com/office/drawing/2014/main" id="{6DF0C5BF-BA84-A770-8673-7A9A2E4C12C5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7431048" y="5762448"/>
                  <a:ext cx="646200" cy="6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15509" name="Ink 15508">
                  <a:extLst>
                    <a:ext uri="{FF2B5EF4-FFF2-40B4-BE49-F238E27FC236}">
                      <a16:creationId xmlns:a16="http://schemas.microsoft.com/office/drawing/2014/main" id="{89ECDD69-262F-338D-19E4-31A46D9F874C}"/>
                    </a:ext>
                  </a:extLst>
                </p14:cNvPr>
                <p14:cNvContentPartPr/>
                <p14:nvPr/>
              </p14:nvContentPartPr>
              <p14:xfrm>
                <a:off x="7567488" y="5919768"/>
                <a:ext cx="219240" cy="121320"/>
              </p14:xfrm>
            </p:contentPart>
          </mc:Choice>
          <mc:Fallback xmlns="">
            <p:pic>
              <p:nvPicPr>
                <p:cNvPr id="15509" name="Ink 15508">
                  <a:extLst>
                    <a:ext uri="{FF2B5EF4-FFF2-40B4-BE49-F238E27FC236}">
                      <a16:creationId xmlns:a16="http://schemas.microsoft.com/office/drawing/2014/main" id="{89ECDD69-262F-338D-19E4-31A46D9F874C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7558848" y="5911128"/>
                  <a:ext cx="23688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15510" name="Ink 15509">
                  <a:extLst>
                    <a:ext uri="{FF2B5EF4-FFF2-40B4-BE49-F238E27FC236}">
                      <a16:creationId xmlns:a16="http://schemas.microsoft.com/office/drawing/2014/main" id="{63D763DC-06BB-81C2-E3B2-491025482D0B}"/>
                    </a:ext>
                  </a:extLst>
                </p14:cNvPr>
                <p14:cNvContentPartPr/>
                <p14:nvPr/>
              </p14:nvContentPartPr>
              <p14:xfrm>
                <a:off x="7682688" y="5862528"/>
                <a:ext cx="18360" cy="167400"/>
              </p14:xfrm>
            </p:contentPart>
          </mc:Choice>
          <mc:Fallback xmlns="">
            <p:pic>
              <p:nvPicPr>
                <p:cNvPr id="15510" name="Ink 15509">
                  <a:extLst>
                    <a:ext uri="{FF2B5EF4-FFF2-40B4-BE49-F238E27FC236}">
                      <a16:creationId xmlns:a16="http://schemas.microsoft.com/office/drawing/2014/main" id="{63D763DC-06BB-81C2-E3B2-491025482D0B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7674048" y="5853528"/>
                  <a:ext cx="3600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15511" name="Ink 15510">
                  <a:extLst>
                    <a:ext uri="{FF2B5EF4-FFF2-40B4-BE49-F238E27FC236}">
                      <a16:creationId xmlns:a16="http://schemas.microsoft.com/office/drawing/2014/main" id="{C4BB8BDF-055F-7F5E-5D05-B609740AAEFD}"/>
                    </a:ext>
                  </a:extLst>
                </p14:cNvPr>
                <p14:cNvContentPartPr/>
                <p14:nvPr/>
              </p14:nvContentPartPr>
              <p14:xfrm>
                <a:off x="7730568" y="5869008"/>
                <a:ext cx="5400" cy="167040"/>
              </p14:xfrm>
            </p:contentPart>
          </mc:Choice>
          <mc:Fallback xmlns="">
            <p:pic>
              <p:nvPicPr>
                <p:cNvPr id="15511" name="Ink 15510">
                  <a:extLst>
                    <a:ext uri="{FF2B5EF4-FFF2-40B4-BE49-F238E27FC236}">
                      <a16:creationId xmlns:a16="http://schemas.microsoft.com/office/drawing/2014/main" id="{C4BB8BDF-055F-7F5E-5D05-B609740AAEFD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7721928" y="5860008"/>
                  <a:ext cx="23040" cy="184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14" name="Group 15513">
            <a:extLst>
              <a:ext uri="{FF2B5EF4-FFF2-40B4-BE49-F238E27FC236}">
                <a16:creationId xmlns:a16="http://schemas.microsoft.com/office/drawing/2014/main" id="{A1241216-86E4-CEF0-CCEA-4B2AE27CA1BF}"/>
              </a:ext>
            </a:extLst>
          </p:cNvPr>
          <p:cNvGrpSpPr/>
          <p:nvPr/>
        </p:nvGrpSpPr>
        <p:grpSpPr>
          <a:xfrm>
            <a:off x="7282368" y="6425928"/>
            <a:ext cx="133200" cy="96120"/>
            <a:chOff x="7282368" y="6425928"/>
            <a:chExt cx="133200" cy="96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5512" name="Ink 15511">
                  <a:extLst>
                    <a:ext uri="{FF2B5EF4-FFF2-40B4-BE49-F238E27FC236}">
                      <a16:creationId xmlns:a16="http://schemas.microsoft.com/office/drawing/2014/main" id="{F34AABFB-0413-6495-1F23-7EA712AAE768}"/>
                    </a:ext>
                  </a:extLst>
                </p14:cNvPr>
                <p14:cNvContentPartPr/>
                <p14:nvPr/>
              </p14:nvContentPartPr>
              <p14:xfrm>
                <a:off x="7364448" y="6425928"/>
                <a:ext cx="51120" cy="8640"/>
              </p14:xfrm>
            </p:contentPart>
          </mc:Choice>
          <mc:Fallback xmlns="">
            <p:pic>
              <p:nvPicPr>
                <p:cNvPr id="15512" name="Ink 15511">
                  <a:extLst>
                    <a:ext uri="{FF2B5EF4-FFF2-40B4-BE49-F238E27FC236}">
                      <a16:creationId xmlns:a16="http://schemas.microsoft.com/office/drawing/2014/main" id="{F34AABFB-0413-6495-1F23-7EA712AAE768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7355448" y="6417288"/>
                  <a:ext cx="6876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5513" name="Ink 15512">
                  <a:extLst>
                    <a:ext uri="{FF2B5EF4-FFF2-40B4-BE49-F238E27FC236}">
                      <a16:creationId xmlns:a16="http://schemas.microsoft.com/office/drawing/2014/main" id="{C6F67E16-119B-F354-201F-BBFB07C455F0}"/>
                    </a:ext>
                  </a:extLst>
                </p14:cNvPr>
                <p14:cNvContentPartPr/>
                <p14:nvPr/>
              </p14:nvContentPartPr>
              <p14:xfrm>
                <a:off x="7282368" y="6504408"/>
                <a:ext cx="99360" cy="17640"/>
              </p14:xfrm>
            </p:contentPart>
          </mc:Choice>
          <mc:Fallback xmlns="">
            <p:pic>
              <p:nvPicPr>
                <p:cNvPr id="15513" name="Ink 15512">
                  <a:extLst>
                    <a:ext uri="{FF2B5EF4-FFF2-40B4-BE49-F238E27FC236}">
                      <a16:creationId xmlns:a16="http://schemas.microsoft.com/office/drawing/2014/main" id="{C6F67E16-119B-F354-201F-BBFB07C455F0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7273728" y="6495768"/>
                  <a:ext cx="117000" cy="35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29" name="Group 15528">
            <a:extLst>
              <a:ext uri="{FF2B5EF4-FFF2-40B4-BE49-F238E27FC236}">
                <a16:creationId xmlns:a16="http://schemas.microsoft.com/office/drawing/2014/main" id="{A6128285-999D-FAF0-9EDB-49546B94AA79}"/>
              </a:ext>
            </a:extLst>
          </p:cNvPr>
          <p:cNvGrpSpPr/>
          <p:nvPr/>
        </p:nvGrpSpPr>
        <p:grpSpPr>
          <a:xfrm>
            <a:off x="7672968" y="6199488"/>
            <a:ext cx="1278360" cy="549000"/>
            <a:chOff x="7672968" y="6199488"/>
            <a:chExt cx="1278360" cy="549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5516" name="Ink 15515">
                  <a:extLst>
                    <a:ext uri="{FF2B5EF4-FFF2-40B4-BE49-F238E27FC236}">
                      <a16:creationId xmlns:a16="http://schemas.microsoft.com/office/drawing/2014/main" id="{1982DAE4-CC08-33E2-68CA-AD9A91ACA43E}"/>
                    </a:ext>
                  </a:extLst>
                </p14:cNvPr>
                <p14:cNvContentPartPr/>
                <p14:nvPr/>
              </p14:nvContentPartPr>
              <p14:xfrm>
                <a:off x="7672968" y="6223608"/>
                <a:ext cx="117720" cy="209160"/>
              </p14:xfrm>
            </p:contentPart>
          </mc:Choice>
          <mc:Fallback xmlns="">
            <p:pic>
              <p:nvPicPr>
                <p:cNvPr id="15516" name="Ink 15515">
                  <a:extLst>
                    <a:ext uri="{FF2B5EF4-FFF2-40B4-BE49-F238E27FC236}">
                      <a16:creationId xmlns:a16="http://schemas.microsoft.com/office/drawing/2014/main" id="{1982DAE4-CC08-33E2-68CA-AD9A91ACA43E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7664328" y="6214608"/>
                  <a:ext cx="135360" cy="22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5517" name="Ink 15516">
                  <a:extLst>
                    <a:ext uri="{FF2B5EF4-FFF2-40B4-BE49-F238E27FC236}">
                      <a16:creationId xmlns:a16="http://schemas.microsoft.com/office/drawing/2014/main" id="{8DF3E7C5-6B64-A5E3-58BC-2DB0705D7E4D}"/>
                    </a:ext>
                  </a:extLst>
                </p14:cNvPr>
                <p14:cNvContentPartPr/>
                <p14:nvPr/>
              </p14:nvContentPartPr>
              <p14:xfrm>
                <a:off x="7887168" y="6228288"/>
                <a:ext cx="97560" cy="183600"/>
              </p14:xfrm>
            </p:contentPart>
          </mc:Choice>
          <mc:Fallback xmlns="">
            <p:pic>
              <p:nvPicPr>
                <p:cNvPr id="15517" name="Ink 15516">
                  <a:extLst>
                    <a:ext uri="{FF2B5EF4-FFF2-40B4-BE49-F238E27FC236}">
                      <a16:creationId xmlns:a16="http://schemas.microsoft.com/office/drawing/2014/main" id="{8DF3E7C5-6B64-A5E3-58BC-2DB0705D7E4D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7878168" y="6219648"/>
                  <a:ext cx="115200" cy="20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5518" name="Ink 15517">
                  <a:extLst>
                    <a:ext uri="{FF2B5EF4-FFF2-40B4-BE49-F238E27FC236}">
                      <a16:creationId xmlns:a16="http://schemas.microsoft.com/office/drawing/2014/main" id="{DBC9F982-08BF-F35A-6635-63D9F9535907}"/>
                    </a:ext>
                  </a:extLst>
                </p14:cNvPr>
                <p14:cNvContentPartPr/>
                <p14:nvPr/>
              </p14:nvContentPartPr>
              <p14:xfrm>
                <a:off x="8072568" y="6241248"/>
                <a:ext cx="95400" cy="228960"/>
              </p14:xfrm>
            </p:contentPart>
          </mc:Choice>
          <mc:Fallback xmlns="">
            <p:pic>
              <p:nvPicPr>
                <p:cNvPr id="15518" name="Ink 15517">
                  <a:extLst>
                    <a:ext uri="{FF2B5EF4-FFF2-40B4-BE49-F238E27FC236}">
                      <a16:creationId xmlns:a16="http://schemas.microsoft.com/office/drawing/2014/main" id="{DBC9F982-08BF-F35A-6635-63D9F9535907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8063568" y="6232248"/>
                  <a:ext cx="113040" cy="24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5519" name="Ink 15518">
                  <a:extLst>
                    <a:ext uri="{FF2B5EF4-FFF2-40B4-BE49-F238E27FC236}">
                      <a16:creationId xmlns:a16="http://schemas.microsoft.com/office/drawing/2014/main" id="{603147E7-434A-488D-6111-2747EB73D0B9}"/>
                    </a:ext>
                  </a:extLst>
                </p14:cNvPr>
                <p14:cNvContentPartPr/>
                <p14:nvPr/>
              </p14:nvContentPartPr>
              <p14:xfrm>
                <a:off x="8187048" y="6234408"/>
                <a:ext cx="183960" cy="212400"/>
              </p14:xfrm>
            </p:contentPart>
          </mc:Choice>
          <mc:Fallback xmlns="">
            <p:pic>
              <p:nvPicPr>
                <p:cNvPr id="15519" name="Ink 15518">
                  <a:extLst>
                    <a:ext uri="{FF2B5EF4-FFF2-40B4-BE49-F238E27FC236}">
                      <a16:creationId xmlns:a16="http://schemas.microsoft.com/office/drawing/2014/main" id="{603147E7-434A-488D-6111-2747EB73D0B9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8178408" y="6225408"/>
                  <a:ext cx="20160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5520" name="Ink 15519">
                  <a:extLst>
                    <a:ext uri="{FF2B5EF4-FFF2-40B4-BE49-F238E27FC236}">
                      <a16:creationId xmlns:a16="http://schemas.microsoft.com/office/drawing/2014/main" id="{87B2DD64-577C-354E-B0AF-C70E3BEF837B}"/>
                    </a:ext>
                  </a:extLst>
                </p14:cNvPr>
                <p14:cNvContentPartPr/>
                <p14:nvPr/>
              </p14:nvContentPartPr>
              <p14:xfrm>
                <a:off x="8219448" y="6337728"/>
                <a:ext cx="144360" cy="8280"/>
              </p14:xfrm>
            </p:contentPart>
          </mc:Choice>
          <mc:Fallback xmlns="">
            <p:pic>
              <p:nvPicPr>
                <p:cNvPr id="15520" name="Ink 15519">
                  <a:extLst>
                    <a:ext uri="{FF2B5EF4-FFF2-40B4-BE49-F238E27FC236}">
                      <a16:creationId xmlns:a16="http://schemas.microsoft.com/office/drawing/2014/main" id="{87B2DD64-577C-354E-B0AF-C70E3BEF837B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8210448" y="6329088"/>
                  <a:ext cx="16200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5521" name="Ink 15520">
                  <a:extLst>
                    <a:ext uri="{FF2B5EF4-FFF2-40B4-BE49-F238E27FC236}">
                      <a16:creationId xmlns:a16="http://schemas.microsoft.com/office/drawing/2014/main" id="{3977168F-86B5-FC95-7867-FB2BED6476A7}"/>
                    </a:ext>
                  </a:extLst>
                </p14:cNvPr>
                <p14:cNvContentPartPr/>
                <p14:nvPr/>
              </p14:nvContentPartPr>
              <p14:xfrm>
                <a:off x="8428968" y="6244128"/>
                <a:ext cx="95760" cy="154800"/>
              </p14:xfrm>
            </p:contentPart>
          </mc:Choice>
          <mc:Fallback xmlns="">
            <p:pic>
              <p:nvPicPr>
                <p:cNvPr id="15521" name="Ink 15520">
                  <a:extLst>
                    <a:ext uri="{FF2B5EF4-FFF2-40B4-BE49-F238E27FC236}">
                      <a16:creationId xmlns:a16="http://schemas.microsoft.com/office/drawing/2014/main" id="{3977168F-86B5-FC95-7867-FB2BED6476A7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8419968" y="6235488"/>
                  <a:ext cx="11340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15522" name="Ink 15521">
                  <a:extLst>
                    <a:ext uri="{FF2B5EF4-FFF2-40B4-BE49-F238E27FC236}">
                      <a16:creationId xmlns:a16="http://schemas.microsoft.com/office/drawing/2014/main" id="{4FBD28D6-3109-54BA-9933-9F769AB6188C}"/>
                    </a:ext>
                  </a:extLst>
                </p14:cNvPr>
                <p14:cNvContentPartPr/>
                <p14:nvPr/>
              </p14:nvContentPartPr>
              <p14:xfrm>
                <a:off x="8642448" y="6212448"/>
                <a:ext cx="63720" cy="210240"/>
              </p14:xfrm>
            </p:contentPart>
          </mc:Choice>
          <mc:Fallback xmlns="">
            <p:pic>
              <p:nvPicPr>
                <p:cNvPr id="15522" name="Ink 15521">
                  <a:extLst>
                    <a:ext uri="{FF2B5EF4-FFF2-40B4-BE49-F238E27FC236}">
                      <a16:creationId xmlns:a16="http://schemas.microsoft.com/office/drawing/2014/main" id="{4FBD28D6-3109-54BA-9933-9F769AB6188C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8633448" y="6203808"/>
                  <a:ext cx="81360" cy="22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15523" name="Ink 15522">
                  <a:extLst>
                    <a:ext uri="{FF2B5EF4-FFF2-40B4-BE49-F238E27FC236}">
                      <a16:creationId xmlns:a16="http://schemas.microsoft.com/office/drawing/2014/main" id="{0869D50F-75FB-86A5-164F-8B787C5632B8}"/>
                    </a:ext>
                  </a:extLst>
                </p14:cNvPr>
                <p14:cNvContentPartPr/>
                <p14:nvPr/>
              </p14:nvContentPartPr>
              <p14:xfrm>
                <a:off x="8780688" y="6199488"/>
                <a:ext cx="83160" cy="172800"/>
              </p14:xfrm>
            </p:contentPart>
          </mc:Choice>
          <mc:Fallback xmlns="">
            <p:pic>
              <p:nvPicPr>
                <p:cNvPr id="15523" name="Ink 15522">
                  <a:extLst>
                    <a:ext uri="{FF2B5EF4-FFF2-40B4-BE49-F238E27FC236}">
                      <a16:creationId xmlns:a16="http://schemas.microsoft.com/office/drawing/2014/main" id="{0869D50F-75FB-86A5-164F-8B787C5632B8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8772048" y="6190488"/>
                  <a:ext cx="10080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15524" name="Ink 15523">
                  <a:extLst>
                    <a:ext uri="{FF2B5EF4-FFF2-40B4-BE49-F238E27FC236}">
                      <a16:creationId xmlns:a16="http://schemas.microsoft.com/office/drawing/2014/main" id="{F5D86558-3687-355F-D561-65261B72F8DF}"/>
                    </a:ext>
                  </a:extLst>
                </p14:cNvPr>
                <p14:cNvContentPartPr/>
                <p14:nvPr/>
              </p14:nvContentPartPr>
              <p14:xfrm>
                <a:off x="7679808" y="6472008"/>
                <a:ext cx="1271520" cy="69480"/>
              </p14:xfrm>
            </p:contentPart>
          </mc:Choice>
          <mc:Fallback xmlns="">
            <p:pic>
              <p:nvPicPr>
                <p:cNvPr id="15524" name="Ink 15523">
                  <a:extLst>
                    <a:ext uri="{FF2B5EF4-FFF2-40B4-BE49-F238E27FC236}">
                      <a16:creationId xmlns:a16="http://schemas.microsoft.com/office/drawing/2014/main" id="{F5D86558-3687-355F-D561-65261B72F8DF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7670808" y="6463008"/>
                  <a:ext cx="1289160" cy="8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15525" name="Ink 15524">
                  <a:extLst>
                    <a:ext uri="{FF2B5EF4-FFF2-40B4-BE49-F238E27FC236}">
                      <a16:creationId xmlns:a16="http://schemas.microsoft.com/office/drawing/2014/main" id="{7912D510-6D35-8FFF-E175-7078AF621C67}"/>
                    </a:ext>
                  </a:extLst>
                </p14:cNvPr>
                <p14:cNvContentPartPr/>
                <p14:nvPr/>
              </p14:nvContentPartPr>
              <p14:xfrm>
                <a:off x="8236368" y="6608088"/>
                <a:ext cx="181080" cy="42480"/>
              </p14:xfrm>
            </p:contentPart>
          </mc:Choice>
          <mc:Fallback xmlns="">
            <p:pic>
              <p:nvPicPr>
                <p:cNvPr id="15525" name="Ink 15524">
                  <a:extLst>
                    <a:ext uri="{FF2B5EF4-FFF2-40B4-BE49-F238E27FC236}">
                      <a16:creationId xmlns:a16="http://schemas.microsoft.com/office/drawing/2014/main" id="{7912D510-6D35-8FFF-E175-7078AF621C67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8227728" y="6599088"/>
                  <a:ext cx="19872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15526" name="Ink 15525">
                  <a:extLst>
                    <a:ext uri="{FF2B5EF4-FFF2-40B4-BE49-F238E27FC236}">
                      <a16:creationId xmlns:a16="http://schemas.microsoft.com/office/drawing/2014/main" id="{2513599E-54E3-0875-2A9D-10461B51E739}"/>
                    </a:ext>
                  </a:extLst>
                </p14:cNvPr>
                <p14:cNvContentPartPr/>
                <p14:nvPr/>
              </p14:nvContentPartPr>
              <p14:xfrm>
                <a:off x="8283528" y="6639768"/>
                <a:ext cx="123120" cy="52200"/>
              </p14:xfrm>
            </p:contentPart>
          </mc:Choice>
          <mc:Fallback xmlns="">
            <p:pic>
              <p:nvPicPr>
                <p:cNvPr id="15526" name="Ink 15525">
                  <a:extLst>
                    <a:ext uri="{FF2B5EF4-FFF2-40B4-BE49-F238E27FC236}">
                      <a16:creationId xmlns:a16="http://schemas.microsoft.com/office/drawing/2014/main" id="{2513599E-54E3-0875-2A9D-10461B51E739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8274528" y="6630768"/>
                  <a:ext cx="14076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15527" name="Ink 15526">
                  <a:extLst>
                    <a:ext uri="{FF2B5EF4-FFF2-40B4-BE49-F238E27FC236}">
                      <a16:creationId xmlns:a16="http://schemas.microsoft.com/office/drawing/2014/main" id="{1B592A53-4229-0097-8E92-31EFA870D384}"/>
                    </a:ext>
                  </a:extLst>
                </p14:cNvPr>
                <p14:cNvContentPartPr/>
                <p14:nvPr/>
              </p14:nvContentPartPr>
              <p14:xfrm>
                <a:off x="8317368" y="6578568"/>
                <a:ext cx="50040" cy="169920"/>
              </p14:xfrm>
            </p:contentPart>
          </mc:Choice>
          <mc:Fallback xmlns="">
            <p:pic>
              <p:nvPicPr>
                <p:cNvPr id="15527" name="Ink 15526">
                  <a:extLst>
                    <a:ext uri="{FF2B5EF4-FFF2-40B4-BE49-F238E27FC236}">
                      <a16:creationId xmlns:a16="http://schemas.microsoft.com/office/drawing/2014/main" id="{1B592A53-4229-0097-8E92-31EFA870D384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8308728" y="6569568"/>
                  <a:ext cx="6768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15528" name="Ink 15527">
                  <a:extLst>
                    <a:ext uri="{FF2B5EF4-FFF2-40B4-BE49-F238E27FC236}">
                      <a16:creationId xmlns:a16="http://schemas.microsoft.com/office/drawing/2014/main" id="{0EDB024A-73C8-04A9-8533-4E24E20A29C1}"/>
                    </a:ext>
                  </a:extLst>
                </p14:cNvPr>
                <p14:cNvContentPartPr/>
                <p14:nvPr/>
              </p14:nvContentPartPr>
              <p14:xfrm>
                <a:off x="8358768" y="6566688"/>
                <a:ext cx="27000" cy="169560"/>
              </p14:xfrm>
            </p:contentPart>
          </mc:Choice>
          <mc:Fallback xmlns="">
            <p:pic>
              <p:nvPicPr>
                <p:cNvPr id="15528" name="Ink 15527">
                  <a:extLst>
                    <a:ext uri="{FF2B5EF4-FFF2-40B4-BE49-F238E27FC236}">
                      <a16:creationId xmlns:a16="http://schemas.microsoft.com/office/drawing/2014/main" id="{0EDB024A-73C8-04A9-8533-4E24E20A29C1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8349768" y="6557688"/>
                  <a:ext cx="44640" cy="187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84" name="Group 15583">
            <a:extLst>
              <a:ext uri="{FF2B5EF4-FFF2-40B4-BE49-F238E27FC236}">
                <a16:creationId xmlns:a16="http://schemas.microsoft.com/office/drawing/2014/main" id="{9676E961-06F5-819B-5FC9-EF7B4D9AD8D3}"/>
              </a:ext>
            </a:extLst>
          </p:cNvPr>
          <p:cNvGrpSpPr/>
          <p:nvPr/>
        </p:nvGrpSpPr>
        <p:grpSpPr>
          <a:xfrm>
            <a:off x="9639648" y="5636448"/>
            <a:ext cx="1703520" cy="546480"/>
            <a:chOff x="9639648" y="5636448"/>
            <a:chExt cx="1703520" cy="546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15567" name="Ink 15566">
                  <a:extLst>
                    <a:ext uri="{FF2B5EF4-FFF2-40B4-BE49-F238E27FC236}">
                      <a16:creationId xmlns:a16="http://schemas.microsoft.com/office/drawing/2014/main" id="{781D1395-AA1D-C77B-7783-FB30D25EE900}"/>
                    </a:ext>
                  </a:extLst>
                </p14:cNvPr>
                <p14:cNvContentPartPr/>
                <p14:nvPr/>
              </p14:nvContentPartPr>
              <p14:xfrm>
                <a:off x="9639648" y="5675688"/>
                <a:ext cx="57600" cy="264600"/>
              </p14:xfrm>
            </p:contentPart>
          </mc:Choice>
          <mc:Fallback xmlns="">
            <p:pic>
              <p:nvPicPr>
                <p:cNvPr id="15567" name="Ink 15566">
                  <a:extLst>
                    <a:ext uri="{FF2B5EF4-FFF2-40B4-BE49-F238E27FC236}">
                      <a16:creationId xmlns:a16="http://schemas.microsoft.com/office/drawing/2014/main" id="{781D1395-AA1D-C77B-7783-FB30D25EE900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9622008" y="5657688"/>
                  <a:ext cx="93240" cy="30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15568" name="Ink 15567">
                  <a:extLst>
                    <a:ext uri="{FF2B5EF4-FFF2-40B4-BE49-F238E27FC236}">
                      <a16:creationId xmlns:a16="http://schemas.microsoft.com/office/drawing/2014/main" id="{8167D4E1-1593-7CB9-BACE-0F00A314400D}"/>
                    </a:ext>
                  </a:extLst>
                </p14:cNvPr>
                <p14:cNvContentPartPr/>
                <p14:nvPr/>
              </p14:nvContentPartPr>
              <p14:xfrm>
                <a:off x="9803448" y="5716728"/>
                <a:ext cx="142560" cy="137160"/>
              </p14:xfrm>
            </p:contentPart>
          </mc:Choice>
          <mc:Fallback xmlns="">
            <p:pic>
              <p:nvPicPr>
                <p:cNvPr id="15568" name="Ink 15567">
                  <a:extLst>
                    <a:ext uri="{FF2B5EF4-FFF2-40B4-BE49-F238E27FC236}">
                      <a16:creationId xmlns:a16="http://schemas.microsoft.com/office/drawing/2014/main" id="{8167D4E1-1593-7CB9-BACE-0F00A314400D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9785448" y="5698728"/>
                  <a:ext cx="178200" cy="17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15569" name="Ink 15568">
                  <a:extLst>
                    <a:ext uri="{FF2B5EF4-FFF2-40B4-BE49-F238E27FC236}">
                      <a16:creationId xmlns:a16="http://schemas.microsoft.com/office/drawing/2014/main" id="{5DE6D43A-713B-E153-9E4E-724BCBD6813D}"/>
                    </a:ext>
                  </a:extLst>
                </p14:cNvPr>
                <p14:cNvContentPartPr/>
                <p14:nvPr/>
              </p14:nvContentPartPr>
              <p14:xfrm>
                <a:off x="9753048" y="5682888"/>
                <a:ext cx="36000" cy="163800"/>
              </p14:xfrm>
            </p:contentPart>
          </mc:Choice>
          <mc:Fallback xmlns="">
            <p:pic>
              <p:nvPicPr>
                <p:cNvPr id="15569" name="Ink 15568">
                  <a:extLst>
                    <a:ext uri="{FF2B5EF4-FFF2-40B4-BE49-F238E27FC236}">
                      <a16:creationId xmlns:a16="http://schemas.microsoft.com/office/drawing/2014/main" id="{5DE6D43A-713B-E153-9E4E-724BCBD6813D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9735408" y="5664888"/>
                  <a:ext cx="7164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15570" name="Ink 15569">
                  <a:extLst>
                    <a:ext uri="{FF2B5EF4-FFF2-40B4-BE49-F238E27FC236}">
                      <a16:creationId xmlns:a16="http://schemas.microsoft.com/office/drawing/2014/main" id="{A6C51289-6BBB-6B4B-3A71-B2A713CD7A22}"/>
                    </a:ext>
                  </a:extLst>
                </p14:cNvPr>
                <p14:cNvContentPartPr/>
                <p14:nvPr/>
              </p14:nvContentPartPr>
              <p14:xfrm>
                <a:off x="9792288" y="5792328"/>
                <a:ext cx="68040" cy="1800"/>
              </p14:xfrm>
            </p:contentPart>
          </mc:Choice>
          <mc:Fallback xmlns="">
            <p:pic>
              <p:nvPicPr>
                <p:cNvPr id="15570" name="Ink 15569">
                  <a:extLst>
                    <a:ext uri="{FF2B5EF4-FFF2-40B4-BE49-F238E27FC236}">
                      <a16:creationId xmlns:a16="http://schemas.microsoft.com/office/drawing/2014/main" id="{A6C51289-6BBB-6B4B-3A71-B2A713CD7A22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9774648" y="5774688"/>
                  <a:ext cx="1036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15571" name="Ink 15570">
                  <a:extLst>
                    <a:ext uri="{FF2B5EF4-FFF2-40B4-BE49-F238E27FC236}">
                      <a16:creationId xmlns:a16="http://schemas.microsoft.com/office/drawing/2014/main" id="{E3EF8DBA-39A2-6EA7-A961-4853E3292E32}"/>
                    </a:ext>
                  </a:extLst>
                </p14:cNvPr>
                <p14:cNvContentPartPr/>
                <p14:nvPr/>
              </p14:nvContentPartPr>
              <p14:xfrm>
                <a:off x="10015848" y="5665968"/>
                <a:ext cx="80640" cy="249840"/>
              </p14:xfrm>
            </p:contentPart>
          </mc:Choice>
          <mc:Fallback xmlns="">
            <p:pic>
              <p:nvPicPr>
                <p:cNvPr id="15571" name="Ink 15570">
                  <a:extLst>
                    <a:ext uri="{FF2B5EF4-FFF2-40B4-BE49-F238E27FC236}">
                      <a16:creationId xmlns:a16="http://schemas.microsoft.com/office/drawing/2014/main" id="{E3EF8DBA-39A2-6EA7-A961-4853E3292E32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9998208" y="5647968"/>
                  <a:ext cx="116280" cy="28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15572" name="Ink 15571">
                  <a:extLst>
                    <a:ext uri="{FF2B5EF4-FFF2-40B4-BE49-F238E27FC236}">
                      <a16:creationId xmlns:a16="http://schemas.microsoft.com/office/drawing/2014/main" id="{F861FBC4-3F4D-B38D-9F4E-59842F29CC01}"/>
                    </a:ext>
                  </a:extLst>
                </p14:cNvPr>
                <p14:cNvContentPartPr/>
                <p14:nvPr/>
              </p14:nvContentPartPr>
              <p14:xfrm>
                <a:off x="10199088" y="5788368"/>
                <a:ext cx="344520" cy="12240"/>
              </p14:xfrm>
            </p:contentPart>
          </mc:Choice>
          <mc:Fallback xmlns="">
            <p:pic>
              <p:nvPicPr>
                <p:cNvPr id="15572" name="Ink 15571">
                  <a:extLst>
                    <a:ext uri="{FF2B5EF4-FFF2-40B4-BE49-F238E27FC236}">
                      <a16:creationId xmlns:a16="http://schemas.microsoft.com/office/drawing/2014/main" id="{F861FBC4-3F4D-B38D-9F4E-59842F29CC01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10181448" y="5770368"/>
                  <a:ext cx="38016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15573" name="Ink 15572">
                  <a:extLst>
                    <a:ext uri="{FF2B5EF4-FFF2-40B4-BE49-F238E27FC236}">
                      <a16:creationId xmlns:a16="http://schemas.microsoft.com/office/drawing/2014/main" id="{1A1D50B0-8AB6-EF12-6262-6A2E5A595570}"/>
                    </a:ext>
                  </a:extLst>
                </p14:cNvPr>
                <p14:cNvContentPartPr/>
                <p14:nvPr/>
              </p14:nvContentPartPr>
              <p14:xfrm>
                <a:off x="10495008" y="5727888"/>
                <a:ext cx="64080" cy="118440"/>
              </p14:xfrm>
            </p:contentPart>
          </mc:Choice>
          <mc:Fallback xmlns="">
            <p:pic>
              <p:nvPicPr>
                <p:cNvPr id="15573" name="Ink 15572">
                  <a:extLst>
                    <a:ext uri="{FF2B5EF4-FFF2-40B4-BE49-F238E27FC236}">
                      <a16:creationId xmlns:a16="http://schemas.microsoft.com/office/drawing/2014/main" id="{1A1D50B0-8AB6-EF12-6262-6A2E5A595570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10477368" y="5710248"/>
                  <a:ext cx="9972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15574" name="Ink 15573">
                  <a:extLst>
                    <a:ext uri="{FF2B5EF4-FFF2-40B4-BE49-F238E27FC236}">
                      <a16:creationId xmlns:a16="http://schemas.microsoft.com/office/drawing/2014/main" id="{52C5EEDA-9C5E-4557-182C-29D3F8129CB4}"/>
                    </a:ext>
                  </a:extLst>
                </p14:cNvPr>
                <p14:cNvContentPartPr/>
                <p14:nvPr/>
              </p14:nvContentPartPr>
              <p14:xfrm>
                <a:off x="10678968" y="5676408"/>
                <a:ext cx="58680" cy="244800"/>
              </p14:xfrm>
            </p:contentPart>
          </mc:Choice>
          <mc:Fallback xmlns="">
            <p:pic>
              <p:nvPicPr>
                <p:cNvPr id="15574" name="Ink 15573">
                  <a:extLst>
                    <a:ext uri="{FF2B5EF4-FFF2-40B4-BE49-F238E27FC236}">
                      <a16:creationId xmlns:a16="http://schemas.microsoft.com/office/drawing/2014/main" id="{52C5EEDA-9C5E-4557-182C-29D3F8129CB4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10660968" y="5658768"/>
                  <a:ext cx="94320" cy="28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15575" name="Ink 15574">
                  <a:extLst>
                    <a:ext uri="{FF2B5EF4-FFF2-40B4-BE49-F238E27FC236}">
                      <a16:creationId xmlns:a16="http://schemas.microsoft.com/office/drawing/2014/main" id="{41A98005-DAE7-C941-3CE0-8B146173819E}"/>
                    </a:ext>
                  </a:extLst>
                </p14:cNvPr>
                <p14:cNvContentPartPr/>
                <p14:nvPr/>
              </p14:nvContentPartPr>
              <p14:xfrm>
                <a:off x="10860048" y="5650848"/>
                <a:ext cx="112680" cy="211320"/>
              </p14:xfrm>
            </p:contentPart>
          </mc:Choice>
          <mc:Fallback xmlns="">
            <p:pic>
              <p:nvPicPr>
                <p:cNvPr id="15575" name="Ink 15574">
                  <a:extLst>
                    <a:ext uri="{FF2B5EF4-FFF2-40B4-BE49-F238E27FC236}">
                      <a16:creationId xmlns:a16="http://schemas.microsoft.com/office/drawing/2014/main" id="{41A98005-DAE7-C941-3CE0-8B146173819E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10842408" y="5632848"/>
                  <a:ext cx="148320" cy="24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15576" name="Ink 15575">
                  <a:extLst>
                    <a:ext uri="{FF2B5EF4-FFF2-40B4-BE49-F238E27FC236}">
                      <a16:creationId xmlns:a16="http://schemas.microsoft.com/office/drawing/2014/main" id="{1A62B441-E159-BDF6-8228-F14281D04601}"/>
                    </a:ext>
                  </a:extLst>
                </p14:cNvPr>
                <p14:cNvContentPartPr/>
                <p14:nvPr/>
              </p14:nvContentPartPr>
              <p14:xfrm>
                <a:off x="11099448" y="5690448"/>
                <a:ext cx="73440" cy="115920"/>
              </p14:xfrm>
            </p:contentPart>
          </mc:Choice>
          <mc:Fallback xmlns="">
            <p:pic>
              <p:nvPicPr>
                <p:cNvPr id="15576" name="Ink 15575">
                  <a:extLst>
                    <a:ext uri="{FF2B5EF4-FFF2-40B4-BE49-F238E27FC236}">
                      <a16:creationId xmlns:a16="http://schemas.microsoft.com/office/drawing/2014/main" id="{1A62B441-E159-BDF6-8228-F14281D04601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11081808" y="5672448"/>
                  <a:ext cx="10908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15577" name="Ink 15576">
                  <a:extLst>
                    <a:ext uri="{FF2B5EF4-FFF2-40B4-BE49-F238E27FC236}">
                      <a16:creationId xmlns:a16="http://schemas.microsoft.com/office/drawing/2014/main" id="{DF95549C-5CD6-773D-D3D4-7CEB942668C3}"/>
                    </a:ext>
                  </a:extLst>
                </p14:cNvPr>
                <p14:cNvContentPartPr/>
                <p14:nvPr/>
              </p14:nvContentPartPr>
              <p14:xfrm>
                <a:off x="11226888" y="5636448"/>
                <a:ext cx="116280" cy="346320"/>
              </p14:xfrm>
            </p:contentPart>
          </mc:Choice>
          <mc:Fallback xmlns="">
            <p:pic>
              <p:nvPicPr>
                <p:cNvPr id="15577" name="Ink 15576">
                  <a:extLst>
                    <a:ext uri="{FF2B5EF4-FFF2-40B4-BE49-F238E27FC236}">
                      <a16:creationId xmlns:a16="http://schemas.microsoft.com/office/drawing/2014/main" id="{DF95549C-5CD6-773D-D3D4-7CEB942668C3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11209248" y="5618448"/>
                  <a:ext cx="151920" cy="38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15579" name="Ink 15578">
                  <a:extLst>
                    <a:ext uri="{FF2B5EF4-FFF2-40B4-BE49-F238E27FC236}">
                      <a16:creationId xmlns:a16="http://schemas.microsoft.com/office/drawing/2014/main" id="{32CFEAD6-03E3-7C7D-39B2-10A75B2C7310}"/>
                    </a:ext>
                  </a:extLst>
                </p14:cNvPr>
                <p14:cNvContentPartPr/>
                <p14:nvPr/>
              </p14:nvContentPartPr>
              <p14:xfrm>
                <a:off x="9770688" y="5961168"/>
                <a:ext cx="383400" cy="143280"/>
              </p14:xfrm>
            </p:contentPart>
          </mc:Choice>
          <mc:Fallback xmlns="">
            <p:pic>
              <p:nvPicPr>
                <p:cNvPr id="15579" name="Ink 15578">
                  <a:extLst>
                    <a:ext uri="{FF2B5EF4-FFF2-40B4-BE49-F238E27FC236}">
                      <a16:creationId xmlns:a16="http://schemas.microsoft.com/office/drawing/2014/main" id="{32CFEAD6-03E3-7C7D-39B2-10A75B2C7310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9752688" y="5943168"/>
                  <a:ext cx="419040" cy="17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15580" name="Ink 15579">
                  <a:extLst>
                    <a:ext uri="{FF2B5EF4-FFF2-40B4-BE49-F238E27FC236}">
                      <a16:creationId xmlns:a16="http://schemas.microsoft.com/office/drawing/2014/main" id="{77395816-796C-B5C3-644C-00C73ACA072C}"/>
                    </a:ext>
                  </a:extLst>
                </p14:cNvPr>
                <p14:cNvContentPartPr/>
                <p14:nvPr/>
              </p14:nvContentPartPr>
              <p14:xfrm>
                <a:off x="9888048" y="5981328"/>
                <a:ext cx="208080" cy="138960"/>
              </p14:xfrm>
            </p:contentPart>
          </mc:Choice>
          <mc:Fallback xmlns="">
            <p:pic>
              <p:nvPicPr>
                <p:cNvPr id="15580" name="Ink 15579">
                  <a:extLst>
                    <a:ext uri="{FF2B5EF4-FFF2-40B4-BE49-F238E27FC236}">
                      <a16:creationId xmlns:a16="http://schemas.microsoft.com/office/drawing/2014/main" id="{77395816-796C-B5C3-644C-00C73ACA072C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9870408" y="5963688"/>
                  <a:ext cx="24372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15581" name="Ink 15580">
                  <a:extLst>
                    <a:ext uri="{FF2B5EF4-FFF2-40B4-BE49-F238E27FC236}">
                      <a16:creationId xmlns:a16="http://schemas.microsoft.com/office/drawing/2014/main" id="{2CEF95CB-B2ED-7384-90F2-CBF0CF7F2BAA}"/>
                    </a:ext>
                  </a:extLst>
                </p14:cNvPr>
                <p14:cNvContentPartPr/>
                <p14:nvPr/>
              </p14:nvContentPartPr>
              <p14:xfrm>
                <a:off x="10994328" y="5970888"/>
                <a:ext cx="68400" cy="48240"/>
              </p14:xfrm>
            </p:contentPart>
          </mc:Choice>
          <mc:Fallback xmlns="">
            <p:pic>
              <p:nvPicPr>
                <p:cNvPr id="15581" name="Ink 15580">
                  <a:extLst>
                    <a:ext uri="{FF2B5EF4-FFF2-40B4-BE49-F238E27FC236}">
                      <a16:creationId xmlns:a16="http://schemas.microsoft.com/office/drawing/2014/main" id="{2CEF95CB-B2ED-7384-90F2-CBF0CF7F2BAA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10976328" y="5953248"/>
                  <a:ext cx="10404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15582" name="Ink 15581">
                  <a:extLst>
                    <a:ext uri="{FF2B5EF4-FFF2-40B4-BE49-F238E27FC236}">
                      <a16:creationId xmlns:a16="http://schemas.microsoft.com/office/drawing/2014/main" id="{156B50CC-F176-F51E-1816-AF7B7C6959D7}"/>
                    </a:ext>
                  </a:extLst>
                </p14:cNvPr>
                <p14:cNvContentPartPr/>
                <p14:nvPr/>
              </p14:nvContentPartPr>
              <p14:xfrm>
                <a:off x="11039328" y="5974128"/>
                <a:ext cx="96120" cy="208800"/>
              </p14:xfrm>
            </p:contentPart>
          </mc:Choice>
          <mc:Fallback xmlns="">
            <p:pic>
              <p:nvPicPr>
                <p:cNvPr id="15582" name="Ink 15581">
                  <a:extLst>
                    <a:ext uri="{FF2B5EF4-FFF2-40B4-BE49-F238E27FC236}">
                      <a16:creationId xmlns:a16="http://schemas.microsoft.com/office/drawing/2014/main" id="{156B50CC-F176-F51E-1816-AF7B7C6959D7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11021328" y="5956488"/>
                  <a:ext cx="131760" cy="244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96" name="Group 15595">
            <a:extLst>
              <a:ext uri="{FF2B5EF4-FFF2-40B4-BE49-F238E27FC236}">
                <a16:creationId xmlns:a16="http://schemas.microsoft.com/office/drawing/2014/main" id="{3AE9999F-2567-7158-EC6F-77BDDEF98605}"/>
              </a:ext>
            </a:extLst>
          </p:cNvPr>
          <p:cNvGrpSpPr/>
          <p:nvPr/>
        </p:nvGrpSpPr>
        <p:grpSpPr>
          <a:xfrm>
            <a:off x="9441648" y="6439608"/>
            <a:ext cx="1486080" cy="228600"/>
            <a:chOff x="9441648" y="6439608"/>
            <a:chExt cx="1486080" cy="228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15585" name="Ink 15584">
                  <a:extLst>
                    <a:ext uri="{FF2B5EF4-FFF2-40B4-BE49-F238E27FC236}">
                      <a16:creationId xmlns:a16="http://schemas.microsoft.com/office/drawing/2014/main" id="{946E0830-A405-8C3A-33EA-9010B8F2733A}"/>
                    </a:ext>
                  </a:extLst>
                </p14:cNvPr>
                <p14:cNvContentPartPr/>
                <p14:nvPr/>
              </p14:nvContentPartPr>
              <p14:xfrm>
                <a:off x="9441648" y="6458688"/>
                <a:ext cx="134640" cy="150120"/>
              </p14:xfrm>
            </p:contentPart>
          </mc:Choice>
          <mc:Fallback xmlns="">
            <p:pic>
              <p:nvPicPr>
                <p:cNvPr id="15585" name="Ink 15584">
                  <a:extLst>
                    <a:ext uri="{FF2B5EF4-FFF2-40B4-BE49-F238E27FC236}">
                      <a16:creationId xmlns:a16="http://schemas.microsoft.com/office/drawing/2014/main" id="{946E0830-A405-8C3A-33EA-9010B8F2733A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9424008" y="6440688"/>
                  <a:ext cx="17028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15586" name="Ink 15585">
                  <a:extLst>
                    <a:ext uri="{FF2B5EF4-FFF2-40B4-BE49-F238E27FC236}">
                      <a16:creationId xmlns:a16="http://schemas.microsoft.com/office/drawing/2014/main" id="{78929993-D554-2971-CCE5-7542795D2F63}"/>
                    </a:ext>
                  </a:extLst>
                </p14:cNvPr>
                <p14:cNvContentPartPr/>
                <p14:nvPr/>
              </p14:nvContentPartPr>
              <p14:xfrm>
                <a:off x="9647568" y="6456528"/>
                <a:ext cx="141840" cy="207360"/>
              </p14:xfrm>
            </p:contentPart>
          </mc:Choice>
          <mc:Fallback xmlns="">
            <p:pic>
              <p:nvPicPr>
                <p:cNvPr id="15586" name="Ink 15585">
                  <a:extLst>
                    <a:ext uri="{FF2B5EF4-FFF2-40B4-BE49-F238E27FC236}">
                      <a16:creationId xmlns:a16="http://schemas.microsoft.com/office/drawing/2014/main" id="{78929993-D554-2971-CCE5-7542795D2F63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9629568" y="6438528"/>
                  <a:ext cx="17748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15587" name="Ink 15586">
                  <a:extLst>
                    <a:ext uri="{FF2B5EF4-FFF2-40B4-BE49-F238E27FC236}">
                      <a16:creationId xmlns:a16="http://schemas.microsoft.com/office/drawing/2014/main" id="{064F7F3C-7615-A68D-8D12-FD990286AEA7}"/>
                    </a:ext>
                  </a:extLst>
                </p14:cNvPr>
                <p14:cNvContentPartPr/>
                <p14:nvPr/>
              </p14:nvContentPartPr>
              <p14:xfrm>
                <a:off x="9808848" y="6508368"/>
                <a:ext cx="196920" cy="158400"/>
              </p14:xfrm>
            </p:contentPart>
          </mc:Choice>
          <mc:Fallback xmlns="">
            <p:pic>
              <p:nvPicPr>
                <p:cNvPr id="15587" name="Ink 15586">
                  <a:extLst>
                    <a:ext uri="{FF2B5EF4-FFF2-40B4-BE49-F238E27FC236}">
                      <a16:creationId xmlns:a16="http://schemas.microsoft.com/office/drawing/2014/main" id="{064F7F3C-7615-A68D-8D12-FD990286AEA7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9790848" y="6490728"/>
                  <a:ext cx="23256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15588" name="Ink 15587">
                  <a:extLst>
                    <a:ext uri="{FF2B5EF4-FFF2-40B4-BE49-F238E27FC236}">
                      <a16:creationId xmlns:a16="http://schemas.microsoft.com/office/drawing/2014/main" id="{863CF3B5-F2C8-D8E9-C67D-6DA86CEDA2F0}"/>
                    </a:ext>
                  </a:extLst>
                </p14:cNvPr>
                <p14:cNvContentPartPr/>
                <p14:nvPr/>
              </p14:nvContentPartPr>
              <p14:xfrm>
                <a:off x="9881208" y="6527088"/>
                <a:ext cx="106920" cy="126360"/>
              </p14:xfrm>
            </p:contentPart>
          </mc:Choice>
          <mc:Fallback xmlns="">
            <p:pic>
              <p:nvPicPr>
                <p:cNvPr id="15588" name="Ink 15587">
                  <a:extLst>
                    <a:ext uri="{FF2B5EF4-FFF2-40B4-BE49-F238E27FC236}">
                      <a16:creationId xmlns:a16="http://schemas.microsoft.com/office/drawing/2014/main" id="{863CF3B5-F2C8-D8E9-C67D-6DA86CEDA2F0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9863208" y="6509088"/>
                  <a:ext cx="14256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15589" name="Ink 15588">
                  <a:extLst>
                    <a:ext uri="{FF2B5EF4-FFF2-40B4-BE49-F238E27FC236}">
                      <a16:creationId xmlns:a16="http://schemas.microsoft.com/office/drawing/2014/main" id="{D56A1719-9596-1E04-2180-21145A3ED55C}"/>
                    </a:ext>
                  </a:extLst>
                </p14:cNvPr>
                <p14:cNvContentPartPr/>
                <p14:nvPr/>
              </p14:nvContentPartPr>
              <p14:xfrm>
                <a:off x="10066608" y="6554448"/>
                <a:ext cx="165960" cy="1440"/>
              </p14:xfrm>
            </p:contentPart>
          </mc:Choice>
          <mc:Fallback xmlns="">
            <p:pic>
              <p:nvPicPr>
                <p:cNvPr id="15589" name="Ink 15588">
                  <a:extLst>
                    <a:ext uri="{FF2B5EF4-FFF2-40B4-BE49-F238E27FC236}">
                      <a16:creationId xmlns:a16="http://schemas.microsoft.com/office/drawing/2014/main" id="{D56A1719-9596-1E04-2180-21145A3ED55C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10048968" y="6536808"/>
                  <a:ext cx="20160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15590" name="Ink 15589">
                  <a:extLst>
                    <a:ext uri="{FF2B5EF4-FFF2-40B4-BE49-F238E27FC236}">
                      <a16:creationId xmlns:a16="http://schemas.microsoft.com/office/drawing/2014/main" id="{9772B1D6-5FCF-2BD8-F2FC-A4AF03458A7B}"/>
                    </a:ext>
                  </a:extLst>
                </p14:cNvPr>
                <p14:cNvContentPartPr/>
                <p14:nvPr/>
              </p14:nvContentPartPr>
              <p14:xfrm>
                <a:off x="10180368" y="6475968"/>
                <a:ext cx="81720" cy="145440"/>
              </p14:xfrm>
            </p:contentPart>
          </mc:Choice>
          <mc:Fallback xmlns="">
            <p:pic>
              <p:nvPicPr>
                <p:cNvPr id="15590" name="Ink 15589">
                  <a:extLst>
                    <a:ext uri="{FF2B5EF4-FFF2-40B4-BE49-F238E27FC236}">
                      <a16:creationId xmlns:a16="http://schemas.microsoft.com/office/drawing/2014/main" id="{9772B1D6-5FCF-2BD8-F2FC-A4AF03458A7B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10162728" y="6458328"/>
                  <a:ext cx="11736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15591" name="Ink 15590">
                  <a:extLst>
                    <a:ext uri="{FF2B5EF4-FFF2-40B4-BE49-F238E27FC236}">
                      <a16:creationId xmlns:a16="http://schemas.microsoft.com/office/drawing/2014/main" id="{98425171-5279-10CF-A6A4-3C6ED6C6F80C}"/>
                    </a:ext>
                  </a:extLst>
                </p14:cNvPr>
                <p14:cNvContentPartPr/>
                <p14:nvPr/>
              </p14:nvContentPartPr>
              <p14:xfrm>
                <a:off x="10322928" y="6488208"/>
                <a:ext cx="75240" cy="80640"/>
              </p14:xfrm>
            </p:contentPart>
          </mc:Choice>
          <mc:Fallback xmlns="">
            <p:pic>
              <p:nvPicPr>
                <p:cNvPr id="15591" name="Ink 15590">
                  <a:extLst>
                    <a:ext uri="{FF2B5EF4-FFF2-40B4-BE49-F238E27FC236}">
                      <a16:creationId xmlns:a16="http://schemas.microsoft.com/office/drawing/2014/main" id="{98425171-5279-10CF-A6A4-3C6ED6C6F80C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0305288" y="6470208"/>
                  <a:ext cx="11088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6">
              <p14:nvContentPartPr>
                <p14:cNvPr id="15592" name="Ink 15591">
                  <a:extLst>
                    <a:ext uri="{FF2B5EF4-FFF2-40B4-BE49-F238E27FC236}">
                      <a16:creationId xmlns:a16="http://schemas.microsoft.com/office/drawing/2014/main" id="{543DC159-9048-C1D4-2A62-F7175361F192}"/>
                    </a:ext>
                  </a:extLst>
                </p14:cNvPr>
                <p14:cNvContentPartPr/>
                <p14:nvPr/>
              </p14:nvContentPartPr>
              <p14:xfrm>
                <a:off x="10423728" y="6468408"/>
                <a:ext cx="54000" cy="189000"/>
              </p14:xfrm>
            </p:contentPart>
          </mc:Choice>
          <mc:Fallback xmlns="">
            <p:pic>
              <p:nvPicPr>
                <p:cNvPr id="15592" name="Ink 15591">
                  <a:extLst>
                    <a:ext uri="{FF2B5EF4-FFF2-40B4-BE49-F238E27FC236}">
                      <a16:creationId xmlns:a16="http://schemas.microsoft.com/office/drawing/2014/main" id="{543DC159-9048-C1D4-2A62-F7175361F192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10405728" y="6450408"/>
                  <a:ext cx="89640" cy="22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8">
              <p14:nvContentPartPr>
                <p14:cNvPr id="15593" name="Ink 15592">
                  <a:extLst>
                    <a:ext uri="{FF2B5EF4-FFF2-40B4-BE49-F238E27FC236}">
                      <a16:creationId xmlns:a16="http://schemas.microsoft.com/office/drawing/2014/main" id="{6D5C2686-15CC-F621-5135-87779A0A28BC}"/>
                    </a:ext>
                  </a:extLst>
                </p14:cNvPr>
                <p14:cNvContentPartPr/>
                <p14:nvPr/>
              </p14:nvContentPartPr>
              <p14:xfrm>
                <a:off x="10560528" y="6439608"/>
                <a:ext cx="152280" cy="228600"/>
              </p14:xfrm>
            </p:contentPart>
          </mc:Choice>
          <mc:Fallback xmlns="">
            <p:pic>
              <p:nvPicPr>
                <p:cNvPr id="15593" name="Ink 15592">
                  <a:extLst>
                    <a:ext uri="{FF2B5EF4-FFF2-40B4-BE49-F238E27FC236}">
                      <a16:creationId xmlns:a16="http://schemas.microsoft.com/office/drawing/2014/main" id="{6D5C2686-15CC-F621-5135-87779A0A28BC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0542888" y="6421608"/>
                  <a:ext cx="187920" cy="26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0">
              <p14:nvContentPartPr>
                <p14:cNvPr id="15594" name="Ink 15593">
                  <a:extLst>
                    <a:ext uri="{FF2B5EF4-FFF2-40B4-BE49-F238E27FC236}">
                      <a16:creationId xmlns:a16="http://schemas.microsoft.com/office/drawing/2014/main" id="{77C03E85-393A-51A2-BA8F-833E569BDE0B}"/>
                    </a:ext>
                  </a:extLst>
                </p14:cNvPr>
                <p14:cNvContentPartPr/>
                <p14:nvPr/>
              </p14:nvContentPartPr>
              <p14:xfrm>
                <a:off x="10801368" y="6486768"/>
                <a:ext cx="109440" cy="4320"/>
              </p14:xfrm>
            </p:contentPart>
          </mc:Choice>
          <mc:Fallback xmlns="">
            <p:pic>
              <p:nvPicPr>
                <p:cNvPr id="15594" name="Ink 15593">
                  <a:extLst>
                    <a:ext uri="{FF2B5EF4-FFF2-40B4-BE49-F238E27FC236}">
                      <a16:creationId xmlns:a16="http://schemas.microsoft.com/office/drawing/2014/main" id="{77C03E85-393A-51A2-BA8F-833E569BDE0B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0783728" y="6469128"/>
                  <a:ext cx="14508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15595" name="Ink 15594">
                  <a:extLst>
                    <a:ext uri="{FF2B5EF4-FFF2-40B4-BE49-F238E27FC236}">
                      <a16:creationId xmlns:a16="http://schemas.microsoft.com/office/drawing/2014/main" id="{7E068E69-FFDB-8824-B46B-D10D0DF78836}"/>
                    </a:ext>
                  </a:extLst>
                </p14:cNvPr>
                <p14:cNvContentPartPr/>
                <p14:nvPr/>
              </p14:nvContentPartPr>
              <p14:xfrm>
                <a:off x="10839888" y="6556248"/>
                <a:ext cx="87840" cy="1440"/>
              </p14:xfrm>
            </p:contentPart>
          </mc:Choice>
          <mc:Fallback xmlns="">
            <p:pic>
              <p:nvPicPr>
                <p:cNvPr id="15595" name="Ink 15594">
                  <a:extLst>
                    <a:ext uri="{FF2B5EF4-FFF2-40B4-BE49-F238E27FC236}">
                      <a16:creationId xmlns:a16="http://schemas.microsoft.com/office/drawing/2014/main" id="{7E068E69-FFDB-8824-B46B-D10D0DF78836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10821888" y="6538608"/>
                  <a:ext cx="123480" cy="37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611" name="Group 15610">
            <a:extLst>
              <a:ext uri="{FF2B5EF4-FFF2-40B4-BE49-F238E27FC236}">
                <a16:creationId xmlns:a16="http://schemas.microsoft.com/office/drawing/2014/main" id="{1536C86B-7A29-5B11-C571-E81CF52E89F9}"/>
              </a:ext>
            </a:extLst>
          </p:cNvPr>
          <p:cNvGrpSpPr/>
          <p:nvPr/>
        </p:nvGrpSpPr>
        <p:grpSpPr>
          <a:xfrm>
            <a:off x="11134728" y="6248088"/>
            <a:ext cx="1090800" cy="614520"/>
            <a:chOff x="11134728" y="6248088"/>
            <a:chExt cx="1090800" cy="614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15597" name="Ink 15596">
                  <a:extLst>
                    <a:ext uri="{FF2B5EF4-FFF2-40B4-BE49-F238E27FC236}">
                      <a16:creationId xmlns:a16="http://schemas.microsoft.com/office/drawing/2014/main" id="{940A3AAA-36E0-A83E-8E1C-890FB0B5DAD8}"/>
                    </a:ext>
                  </a:extLst>
                </p14:cNvPr>
                <p14:cNvContentPartPr/>
                <p14:nvPr/>
              </p14:nvContentPartPr>
              <p14:xfrm>
                <a:off x="11144448" y="6249168"/>
                <a:ext cx="151560" cy="206280"/>
              </p14:xfrm>
            </p:contentPart>
          </mc:Choice>
          <mc:Fallback xmlns="">
            <p:pic>
              <p:nvPicPr>
                <p:cNvPr id="15597" name="Ink 15596">
                  <a:extLst>
                    <a:ext uri="{FF2B5EF4-FFF2-40B4-BE49-F238E27FC236}">
                      <a16:creationId xmlns:a16="http://schemas.microsoft.com/office/drawing/2014/main" id="{940A3AAA-36E0-A83E-8E1C-890FB0B5DAD8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11126808" y="6231168"/>
                  <a:ext cx="18720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15598" name="Ink 15597">
                  <a:extLst>
                    <a:ext uri="{FF2B5EF4-FFF2-40B4-BE49-F238E27FC236}">
                      <a16:creationId xmlns:a16="http://schemas.microsoft.com/office/drawing/2014/main" id="{A211224B-AD9F-59D8-8752-AA98F06F059F}"/>
                    </a:ext>
                  </a:extLst>
                </p14:cNvPr>
                <p14:cNvContentPartPr/>
                <p14:nvPr/>
              </p14:nvContentPartPr>
              <p14:xfrm>
                <a:off x="11326248" y="6250968"/>
                <a:ext cx="134280" cy="231840"/>
              </p14:xfrm>
            </p:contentPart>
          </mc:Choice>
          <mc:Fallback xmlns="">
            <p:pic>
              <p:nvPicPr>
                <p:cNvPr id="15598" name="Ink 15597">
                  <a:extLst>
                    <a:ext uri="{FF2B5EF4-FFF2-40B4-BE49-F238E27FC236}">
                      <a16:creationId xmlns:a16="http://schemas.microsoft.com/office/drawing/2014/main" id="{A211224B-AD9F-59D8-8752-AA98F06F059F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11308248" y="6232968"/>
                  <a:ext cx="169920" cy="26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15599" name="Ink 15598">
                  <a:extLst>
                    <a:ext uri="{FF2B5EF4-FFF2-40B4-BE49-F238E27FC236}">
                      <a16:creationId xmlns:a16="http://schemas.microsoft.com/office/drawing/2014/main" id="{102A1121-9A86-C280-CED6-A9B3F7E8835B}"/>
                    </a:ext>
                  </a:extLst>
                </p14:cNvPr>
                <p14:cNvContentPartPr/>
                <p14:nvPr/>
              </p14:nvContentPartPr>
              <p14:xfrm>
                <a:off x="11433528" y="6292008"/>
                <a:ext cx="157680" cy="104400"/>
              </p14:xfrm>
            </p:contentPart>
          </mc:Choice>
          <mc:Fallback xmlns="">
            <p:pic>
              <p:nvPicPr>
                <p:cNvPr id="15599" name="Ink 15598">
                  <a:extLst>
                    <a:ext uri="{FF2B5EF4-FFF2-40B4-BE49-F238E27FC236}">
                      <a16:creationId xmlns:a16="http://schemas.microsoft.com/office/drawing/2014/main" id="{102A1121-9A86-C280-CED6-A9B3F7E8835B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11415528" y="6274368"/>
                  <a:ext cx="19332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15600" name="Ink 15599">
                  <a:extLst>
                    <a:ext uri="{FF2B5EF4-FFF2-40B4-BE49-F238E27FC236}">
                      <a16:creationId xmlns:a16="http://schemas.microsoft.com/office/drawing/2014/main" id="{70666FD9-7424-90CF-8518-C44923A93CE6}"/>
                    </a:ext>
                  </a:extLst>
                </p14:cNvPr>
                <p14:cNvContentPartPr/>
                <p14:nvPr/>
              </p14:nvContentPartPr>
              <p14:xfrm>
                <a:off x="11501928" y="6300288"/>
                <a:ext cx="81720" cy="108720"/>
              </p14:xfrm>
            </p:contentPart>
          </mc:Choice>
          <mc:Fallback xmlns="">
            <p:pic>
              <p:nvPicPr>
                <p:cNvPr id="15600" name="Ink 15599">
                  <a:extLst>
                    <a:ext uri="{FF2B5EF4-FFF2-40B4-BE49-F238E27FC236}">
                      <a16:creationId xmlns:a16="http://schemas.microsoft.com/office/drawing/2014/main" id="{70666FD9-7424-90CF-8518-C44923A93CE6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11483928" y="6282648"/>
                  <a:ext cx="11736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2">
              <p14:nvContentPartPr>
                <p14:cNvPr id="15601" name="Ink 15600">
                  <a:extLst>
                    <a:ext uri="{FF2B5EF4-FFF2-40B4-BE49-F238E27FC236}">
                      <a16:creationId xmlns:a16="http://schemas.microsoft.com/office/drawing/2014/main" id="{160C9154-52E3-B87D-42B5-DEBADE82DA48}"/>
                    </a:ext>
                  </a:extLst>
                </p14:cNvPr>
                <p14:cNvContentPartPr/>
                <p14:nvPr/>
              </p14:nvContentPartPr>
              <p14:xfrm>
                <a:off x="11738088" y="6276888"/>
                <a:ext cx="136800" cy="118800"/>
              </p14:xfrm>
            </p:contentPart>
          </mc:Choice>
          <mc:Fallback xmlns="">
            <p:pic>
              <p:nvPicPr>
                <p:cNvPr id="15601" name="Ink 15600">
                  <a:extLst>
                    <a:ext uri="{FF2B5EF4-FFF2-40B4-BE49-F238E27FC236}">
                      <a16:creationId xmlns:a16="http://schemas.microsoft.com/office/drawing/2014/main" id="{160C9154-52E3-B87D-42B5-DEBADE82DA48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11720448" y="6258888"/>
                  <a:ext cx="17244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4">
              <p14:nvContentPartPr>
                <p14:cNvPr id="15602" name="Ink 15601">
                  <a:extLst>
                    <a:ext uri="{FF2B5EF4-FFF2-40B4-BE49-F238E27FC236}">
                      <a16:creationId xmlns:a16="http://schemas.microsoft.com/office/drawing/2014/main" id="{EF9AD53B-C760-16F8-A4A1-D4EDEB569F90}"/>
                    </a:ext>
                  </a:extLst>
                </p14:cNvPr>
                <p14:cNvContentPartPr/>
                <p14:nvPr/>
              </p14:nvContentPartPr>
              <p14:xfrm>
                <a:off x="11960928" y="6248088"/>
                <a:ext cx="61920" cy="79560"/>
              </p14:xfrm>
            </p:contentPart>
          </mc:Choice>
          <mc:Fallback xmlns="">
            <p:pic>
              <p:nvPicPr>
                <p:cNvPr id="15602" name="Ink 15601">
                  <a:extLst>
                    <a:ext uri="{FF2B5EF4-FFF2-40B4-BE49-F238E27FC236}">
                      <a16:creationId xmlns:a16="http://schemas.microsoft.com/office/drawing/2014/main" id="{EF9AD53B-C760-16F8-A4A1-D4EDEB569F90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11942928" y="6230088"/>
                  <a:ext cx="9756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6">
              <p14:nvContentPartPr>
                <p14:cNvPr id="15603" name="Ink 15602">
                  <a:extLst>
                    <a:ext uri="{FF2B5EF4-FFF2-40B4-BE49-F238E27FC236}">
                      <a16:creationId xmlns:a16="http://schemas.microsoft.com/office/drawing/2014/main" id="{0B41683B-7FF0-9CFC-6EC2-4FB0D30B8567}"/>
                    </a:ext>
                  </a:extLst>
                </p14:cNvPr>
                <p14:cNvContentPartPr/>
                <p14:nvPr/>
              </p14:nvContentPartPr>
              <p14:xfrm>
                <a:off x="12004488" y="6267888"/>
                <a:ext cx="62280" cy="176400"/>
              </p14:xfrm>
            </p:contentPart>
          </mc:Choice>
          <mc:Fallback xmlns="">
            <p:pic>
              <p:nvPicPr>
                <p:cNvPr id="15603" name="Ink 15602">
                  <a:extLst>
                    <a:ext uri="{FF2B5EF4-FFF2-40B4-BE49-F238E27FC236}">
                      <a16:creationId xmlns:a16="http://schemas.microsoft.com/office/drawing/2014/main" id="{0B41683B-7FF0-9CFC-6EC2-4FB0D30B8567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11986848" y="6249888"/>
                  <a:ext cx="9792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8">
              <p14:nvContentPartPr>
                <p14:cNvPr id="15604" name="Ink 15603">
                  <a:extLst>
                    <a:ext uri="{FF2B5EF4-FFF2-40B4-BE49-F238E27FC236}">
                      <a16:creationId xmlns:a16="http://schemas.microsoft.com/office/drawing/2014/main" id="{E30C36CA-D805-F6F8-56A1-8516DF5DE066}"/>
                    </a:ext>
                  </a:extLst>
                </p14:cNvPr>
                <p14:cNvContentPartPr/>
                <p14:nvPr/>
              </p14:nvContentPartPr>
              <p14:xfrm>
                <a:off x="12071808" y="6256728"/>
                <a:ext cx="153720" cy="154080"/>
              </p14:xfrm>
            </p:contentPart>
          </mc:Choice>
          <mc:Fallback xmlns="">
            <p:pic>
              <p:nvPicPr>
                <p:cNvPr id="15604" name="Ink 15603">
                  <a:extLst>
                    <a:ext uri="{FF2B5EF4-FFF2-40B4-BE49-F238E27FC236}">
                      <a16:creationId xmlns:a16="http://schemas.microsoft.com/office/drawing/2014/main" id="{E30C36CA-D805-F6F8-56A1-8516DF5DE066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12053808" y="6238728"/>
                  <a:ext cx="18936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0">
              <p14:nvContentPartPr>
                <p14:cNvPr id="15605" name="Ink 15604">
                  <a:extLst>
                    <a:ext uri="{FF2B5EF4-FFF2-40B4-BE49-F238E27FC236}">
                      <a16:creationId xmlns:a16="http://schemas.microsoft.com/office/drawing/2014/main" id="{3D31B25F-4F78-B051-A03A-5997888195E8}"/>
                    </a:ext>
                  </a:extLst>
                </p14:cNvPr>
                <p14:cNvContentPartPr/>
                <p14:nvPr/>
              </p14:nvContentPartPr>
              <p14:xfrm>
                <a:off x="11134728" y="6550488"/>
                <a:ext cx="1072080" cy="70920"/>
              </p14:xfrm>
            </p:contentPart>
          </mc:Choice>
          <mc:Fallback xmlns="">
            <p:pic>
              <p:nvPicPr>
                <p:cNvPr id="15605" name="Ink 15604">
                  <a:extLst>
                    <a:ext uri="{FF2B5EF4-FFF2-40B4-BE49-F238E27FC236}">
                      <a16:creationId xmlns:a16="http://schemas.microsoft.com/office/drawing/2014/main" id="{3D31B25F-4F78-B051-A03A-5997888195E8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11116728" y="6532488"/>
                  <a:ext cx="110772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15606" name="Ink 15605">
                  <a:extLst>
                    <a:ext uri="{FF2B5EF4-FFF2-40B4-BE49-F238E27FC236}">
                      <a16:creationId xmlns:a16="http://schemas.microsoft.com/office/drawing/2014/main" id="{DE29CCF6-2D6E-9704-415A-6AD4887518D2}"/>
                    </a:ext>
                  </a:extLst>
                </p14:cNvPr>
                <p14:cNvContentPartPr/>
                <p14:nvPr/>
              </p14:nvContentPartPr>
              <p14:xfrm>
                <a:off x="11427048" y="6634368"/>
                <a:ext cx="146880" cy="228240"/>
              </p14:xfrm>
            </p:contentPart>
          </mc:Choice>
          <mc:Fallback xmlns="">
            <p:pic>
              <p:nvPicPr>
                <p:cNvPr id="15606" name="Ink 15605">
                  <a:extLst>
                    <a:ext uri="{FF2B5EF4-FFF2-40B4-BE49-F238E27FC236}">
                      <a16:creationId xmlns:a16="http://schemas.microsoft.com/office/drawing/2014/main" id="{DE29CCF6-2D6E-9704-415A-6AD4887518D2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11409048" y="6616368"/>
                  <a:ext cx="18252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4">
              <p14:nvContentPartPr>
                <p14:cNvPr id="15607" name="Ink 15606">
                  <a:extLst>
                    <a:ext uri="{FF2B5EF4-FFF2-40B4-BE49-F238E27FC236}">
                      <a16:creationId xmlns:a16="http://schemas.microsoft.com/office/drawing/2014/main" id="{7EBDB62A-7440-AE70-165F-EED2893936DB}"/>
                    </a:ext>
                  </a:extLst>
                </p14:cNvPr>
                <p14:cNvContentPartPr/>
                <p14:nvPr/>
              </p14:nvContentPartPr>
              <p14:xfrm>
                <a:off x="11654568" y="6672888"/>
                <a:ext cx="94320" cy="138600"/>
              </p14:xfrm>
            </p:contentPart>
          </mc:Choice>
          <mc:Fallback xmlns="">
            <p:pic>
              <p:nvPicPr>
                <p:cNvPr id="15607" name="Ink 15606">
                  <a:extLst>
                    <a:ext uri="{FF2B5EF4-FFF2-40B4-BE49-F238E27FC236}">
                      <a16:creationId xmlns:a16="http://schemas.microsoft.com/office/drawing/2014/main" id="{7EBDB62A-7440-AE70-165F-EED2893936DB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11636568" y="6654888"/>
                  <a:ext cx="129960" cy="17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6">
              <p14:nvContentPartPr>
                <p14:cNvPr id="15608" name="Ink 15607">
                  <a:extLst>
                    <a:ext uri="{FF2B5EF4-FFF2-40B4-BE49-F238E27FC236}">
                      <a16:creationId xmlns:a16="http://schemas.microsoft.com/office/drawing/2014/main" id="{D9BCE21B-06B8-ACD5-331B-78F734A5158F}"/>
                    </a:ext>
                  </a:extLst>
                </p14:cNvPr>
                <p14:cNvContentPartPr/>
                <p14:nvPr/>
              </p14:nvContentPartPr>
              <p14:xfrm>
                <a:off x="11782368" y="6667488"/>
                <a:ext cx="154080" cy="120240"/>
              </p14:xfrm>
            </p:contentPart>
          </mc:Choice>
          <mc:Fallback xmlns="">
            <p:pic>
              <p:nvPicPr>
                <p:cNvPr id="15608" name="Ink 15607">
                  <a:extLst>
                    <a:ext uri="{FF2B5EF4-FFF2-40B4-BE49-F238E27FC236}">
                      <a16:creationId xmlns:a16="http://schemas.microsoft.com/office/drawing/2014/main" id="{D9BCE21B-06B8-ACD5-331B-78F734A5158F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11764728" y="6649488"/>
                  <a:ext cx="18972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8">
              <p14:nvContentPartPr>
                <p14:cNvPr id="15609" name="Ink 15608">
                  <a:extLst>
                    <a:ext uri="{FF2B5EF4-FFF2-40B4-BE49-F238E27FC236}">
                      <a16:creationId xmlns:a16="http://schemas.microsoft.com/office/drawing/2014/main" id="{B77E9A6A-4EF6-DCF1-56EB-E7B1EEFED9C1}"/>
                    </a:ext>
                  </a:extLst>
                </p14:cNvPr>
                <p14:cNvContentPartPr/>
                <p14:nvPr/>
              </p14:nvContentPartPr>
              <p14:xfrm>
                <a:off x="11833128" y="6659208"/>
                <a:ext cx="91080" cy="151560"/>
              </p14:xfrm>
            </p:contentPart>
          </mc:Choice>
          <mc:Fallback xmlns="">
            <p:pic>
              <p:nvPicPr>
                <p:cNvPr id="15609" name="Ink 15608">
                  <a:extLst>
                    <a:ext uri="{FF2B5EF4-FFF2-40B4-BE49-F238E27FC236}">
                      <a16:creationId xmlns:a16="http://schemas.microsoft.com/office/drawing/2014/main" id="{B77E9A6A-4EF6-DCF1-56EB-E7B1EEFED9C1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11815128" y="6641568"/>
                  <a:ext cx="12672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0">
              <p14:nvContentPartPr>
                <p14:cNvPr id="15610" name="Ink 15609">
                  <a:extLst>
                    <a:ext uri="{FF2B5EF4-FFF2-40B4-BE49-F238E27FC236}">
                      <a16:creationId xmlns:a16="http://schemas.microsoft.com/office/drawing/2014/main" id="{2DAEC2CC-1AA5-6590-C5D6-53DE81C87415}"/>
                    </a:ext>
                  </a:extLst>
                </p14:cNvPr>
                <p14:cNvContentPartPr/>
                <p14:nvPr/>
              </p14:nvContentPartPr>
              <p14:xfrm>
                <a:off x="11891088" y="6660288"/>
                <a:ext cx="189000" cy="163800"/>
              </p14:xfrm>
            </p:contentPart>
          </mc:Choice>
          <mc:Fallback xmlns="">
            <p:pic>
              <p:nvPicPr>
                <p:cNvPr id="15610" name="Ink 15609">
                  <a:extLst>
                    <a:ext uri="{FF2B5EF4-FFF2-40B4-BE49-F238E27FC236}">
                      <a16:creationId xmlns:a16="http://schemas.microsoft.com/office/drawing/2014/main" id="{2DAEC2CC-1AA5-6590-C5D6-53DE81C87415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11873448" y="6642288"/>
                  <a:ext cx="224640" cy="199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615" name="Group 15614">
            <a:extLst>
              <a:ext uri="{FF2B5EF4-FFF2-40B4-BE49-F238E27FC236}">
                <a16:creationId xmlns:a16="http://schemas.microsoft.com/office/drawing/2014/main" id="{23FA41FF-B735-20AD-9F01-0BDB20D9FE8F}"/>
              </a:ext>
            </a:extLst>
          </p:cNvPr>
          <p:cNvGrpSpPr/>
          <p:nvPr/>
        </p:nvGrpSpPr>
        <p:grpSpPr>
          <a:xfrm>
            <a:off x="332208" y="6514848"/>
            <a:ext cx="402120" cy="289440"/>
            <a:chOff x="332208" y="6514848"/>
            <a:chExt cx="402120" cy="289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2">
              <p14:nvContentPartPr>
                <p14:cNvPr id="15612" name="Ink 15611">
                  <a:extLst>
                    <a:ext uri="{FF2B5EF4-FFF2-40B4-BE49-F238E27FC236}">
                      <a16:creationId xmlns:a16="http://schemas.microsoft.com/office/drawing/2014/main" id="{24C000AB-2269-A7F3-3BC8-0EE8860507E9}"/>
                    </a:ext>
                  </a:extLst>
                </p14:cNvPr>
                <p14:cNvContentPartPr/>
                <p14:nvPr/>
              </p14:nvContentPartPr>
              <p14:xfrm>
                <a:off x="332208" y="6543288"/>
                <a:ext cx="61920" cy="261000"/>
              </p14:xfrm>
            </p:contentPart>
          </mc:Choice>
          <mc:Fallback xmlns="">
            <p:pic>
              <p:nvPicPr>
                <p:cNvPr id="15612" name="Ink 15611">
                  <a:extLst>
                    <a:ext uri="{FF2B5EF4-FFF2-40B4-BE49-F238E27FC236}">
                      <a16:creationId xmlns:a16="http://schemas.microsoft.com/office/drawing/2014/main" id="{24C000AB-2269-A7F3-3BC8-0EE8860507E9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314208" y="6525288"/>
                  <a:ext cx="97560" cy="29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4">
              <p14:nvContentPartPr>
                <p14:cNvPr id="15613" name="Ink 15612">
                  <a:extLst>
                    <a:ext uri="{FF2B5EF4-FFF2-40B4-BE49-F238E27FC236}">
                      <a16:creationId xmlns:a16="http://schemas.microsoft.com/office/drawing/2014/main" id="{46D714EB-5611-9B92-BEA0-826C39881410}"/>
                    </a:ext>
                  </a:extLst>
                </p14:cNvPr>
                <p14:cNvContentPartPr/>
                <p14:nvPr/>
              </p14:nvContentPartPr>
              <p14:xfrm>
                <a:off x="340488" y="6515208"/>
                <a:ext cx="211680" cy="149040"/>
              </p14:xfrm>
            </p:contentPart>
          </mc:Choice>
          <mc:Fallback xmlns="">
            <p:pic>
              <p:nvPicPr>
                <p:cNvPr id="15613" name="Ink 15612">
                  <a:extLst>
                    <a:ext uri="{FF2B5EF4-FFF2-40B4-BE49-F238E27FC236}">
                      <a16:creationId xmlns:a16="http://schemas.microsoft.com/office/drawing/2014/main" id="{46D714EB-5611-9B92-BEA0-826C39881410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322848" y="6497208"/>
                  <a:ext cx="247320" cy="18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6">
              <p14:nvContentPartPr>
                <p14:cNvPr id="15614" name="Ink 15613">
                  <a:extLst>
                    <a:ext uri="{FF2B5EF4-FFF2-40B4-BE49-F238E27FC236}">
                      <a16:creationId xmlns:a16="http://schemas.microsoft.com/office/drawing/2014/main" id="{A6F88634-E924-3CFD-5F30-07A397D185B6}"/>
                    </a:ext>
                  </a:extLst>
                </p14:cNvPr>
                <p14:cNvContentPartPr/>
                <p14:nvPr/>
              </p14:nvContentPartPr>
              <p14:xfrm>
                <a:off x="634608" y="6514848"/>
                <a:ext cx="99720" cy="272880"/>
              </p14:xfrm>
            </p:contentPart>
          </mc:Choice>
          <mc:Fallback xmlns="">
            <p:pic>
              <p:nvPicPr>
                <p:cNvPr id="15614" name="Ink 15613">
                  <a:extLst>
                    <a:ext uri="{FF2B5EF4-FFF2-40B4-BE49-F238E27FC236}">
                      <a16:creationId xmlns:a16="http://schemas.microsoft.com/office/drawing/2014/main" id="{A6F88634-E924-3CFD-5F30-07A397D185B6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616968" y="6497208"/>
                  <a:ext cx="135360" cy="308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642" name="Group 15641">
            <a:extLst>
              <a:ext uri="{FF2B5EF4-FFF2-40B4-BE49-F238E27FC236}">
                <a16:creationId xmlns:a16="http://schemas.microsoft.com/office/drawing/2014/main" id="{236F7898-B02D-6E41-60D1-C8D515971E7F}"/>
              </a:ext>
            </a:extLst>
          </p:cNvPr>
          <p:cNvGrpSpPr/>
          <p:nvPr/>
        </p:nvGrpSpPr>
        <p:grpSpPr>
          <a:xfrm>
            <a:off x="798048" y="6515928"/>
            <a:ext cx="1436760" cy="272160"/>
            <a:chOff x="798048" y="6515928"/>
            <a:chExt cx="1436760" cy="272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8">
              <p14:nvContentPartPr>
                <p14:cNvPr id="15616" name="Ink 15615">
                  <a:extLst>
                    <a:ext uri="{FF2B5EF4-FFF2-40B4-BE49-F238E27FC236}">
                      <a16:creationId xmlns:a16="http://schemas.microsoft.com/office/drawing/2014/main" id="{A4B36D65-6D29-299D-9B42-1FB48B191007}"/>
                    </a:ext>
                  </a:extLst>
                </p14:cNvPr>
                <p14:cNvContentPartPr/>
                <p14:nvPr/>
              </p14:nvContentPartPr>
              <p14:xfrm>
                <a:off x="816048" y="6521328"/>
                <a:ext cx="127800" cy="216000"/>
              </p14:xfrm>
            </p:contentPart>
          </mc:Choice>
          <mc:Fallback xmlns="">
            <p:pic>
              <p:nvPicPr>
                <p:cNvPr id="15616" name="Ink 15615">
                  <a:extLst>
                    <a:ext uri="{FF2B5EF4-FFF2-40B4-BE49-F238E27FC236}">
                      <a16:creationId xmlns:a16="http://schemas.microsoft.com/office/drawing/2014/main" id="{A4B36D65-6D29-299D-9B42-1FB48B191007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798408" y="6503328"/>
                  <a:ext cx="16344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0">
              <p14:nvContentPartPr>
                <p14:cNvPr id="15617" name="Ink 15616">
                  <a:extLst>
                    <a:ext uri="{FF2B5EF4-FFF2-40B4-BE49-F238E27FC236}">
                      <a16:creationId xmlns:a16="http://schemas.microsoft.com/office/drawing/2014/main" id="{460109D9-258E-AF6C-2CC7-DE5D94F026CC}"/>
                    </a:ext>
                  </a:extLst>
                </p14:cNvPr>
                <p14:cNvContentPartPr/>
                <p14:nvPr/>
              </p14:nvContentPartPr>
              <p14:xfrm>
                <a:off x="798048" y="6641928"/>
                <a:ext cx="141480" cy="1080"/>
              </p14:xfrm>
            </p:contentPart>
          </mc:Choice>
          <mc:Fallback xmlns="">
            <p:pic>
              <p:nvPicPr>
                <p:cNvPr id="15617" name="Ink 15616">
                  <a:extLst>
                    <a:ext uri="{FF2B5EF4-FFF2-40B4-BE49-F238E27FC236}">
                      <a16:creationId xmlns:a16="http://schemas.microsoft.com/office/drawing/2014/main" id="{460109D9-258E-AF6C-2CC7-DE5D94F026CC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780408" y="6624288"/>
                  <a:ext cx="17712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2">
              <p14:nvContentPartPr>
                <p14:cNvPr id="15618" name="Ink 15617">
                  <a:extLst>
                    <a:ext uri="{FF2B5EF4-FFF2-40B4-BE49-F238E27FC236}">
                      <a16:creationId xmlns:a16="http://schemas.microsoft.com/office/drawing/2014/main" id="{2B5F2D9F-6FCF-B57B-B83A-11EFA424B797}"/>
                    </a:ext>
                  </a:extLst>
                </p14:cNvPr>
                <p14:cNvContentPartPr/>
                <p14:nvPr/>
              </p14:nvContentPartPr>
              <p14:xfrm>
                <a:off x="998208" y="6570648"/>
                <a:ext cx="219960" cy="213120"/>
              </p14:xfrm>
            </p:contentPart>
          </mc:Choice>
          <mc:Fallback xmlns="">
            <p:pic>
              <p:nvPicPr>
                <p:cNvPr id="15618" name="Ink 15617">
                  <a:extLst>
                    <a:ext uri="{FF2B5EF4-FFF2-40B4-BE49-F238E27FC236}">
                      <a16:creationId xmlns:a16="http://schemas.microsoft.com/office/drawing/2014/main" id="{2B5F2D9F-6FCF-B57B-B83A-11EFA424B797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980568" y="6553008"/>
                  <a:ext cx="25560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4">
              <p14:nvContentPartPr>
                <p14:cNvPr id="15619" name="Ink 15618">
                  <a:extLst>
                    <a:ext uri="{FF2B5EF4-FFF2-40B4-BE49-F238E27FC236}">
                      <a16:creationId xmlns:a16="http://schemas.microsoft.com/office/drawing/2014/main" id="{A039319A-AB35-06E9-C3D2-BB4C9F0ACD5D}"/>
                    </a:ext>
                  </a:extLst>
                </p14:cNvPr>
                <p14:cNvContentPartPr/>
                <p14:nvPr/>
              </p14:nvContentPartPr>
              <p14:xfrm>
                <a:off x="1300608" y="6615648"/>
                <a:ext cx="63000" cy="132120"/>
              </p14:xfrm>
            </p:contentPart>
          </mc:Choice>
          <mc:Fallback xmlns="">
            <p:pic>
              <p:nvPicPr>
                <p:cNvPr id="15619" name="Ink 15618">
                  <a:extLst>
                    <a:ext uri="{FF2B5EF4-FFF2-40B4-BE49-F238E27FC236}">
                      <a16:creationId xmlns:a16="http://schemas.microsoft.com/office/drawing/2014/main" id="{A039319A-AB35-06E9-C3D2-BB4C9F0ACD5D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1282968" y="6598008"/>
                  <a:ext cx="98640" cy="16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6">
              <p14:nvContentPartPr>
                <p14:cNvPr id="15620" name="Ink 15619">
                  <a:extLst>
                    <a:ext uri="{FF2B5EF4-FFF2-40B4-BE49-F238E27FC236}">
                      <a16:creationId xmlns:a16="http://schemas.microsoft.com/office/drawing/2014/main" id="{BCBECE7D-918F-0610-59B9-DB5B85BD6F6E}"/>
                    </a:ext>
                  </a:extLst>
                </p14:cNvPr>
                <p14:cNvContentPartPr/>
                <p14:nvPr/>
              </p14:nvContentPartPr>
              <p14:xfrm>
                <a:off x="1522008" y="6535728"/>
                <a:ext cx="16560" cy="252360"/>
              </p14:xfrm>
            </p:contentPart>
          </mc:Choice>
          <mc:Fallback xmlns="">
            <p:pic>
              <p:nvPicPr>
                <p:cNvPr id="15620" name="Ink 15619">
                  <a:extLst>
                    <a:ext uri="{FF2B5EF4-FFF2-40B4-BE49-F238E27FC236}">
                      <a16:creationId xmlns:a16="http://schemas.microsoft.com/office/drawing/2014/main" id="{BCBECE7D-918F-0610-59B9-DB5B85BD6F6E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1504008" y="6518088"/>
                  <a:ext cx="52200" cy="28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8">
              <p14:nvContentPartPr>
                <p14:cNvPr id="15621" name="Ink 15620">
                  <a:extLst>
                    <a:ext uri="{FF2B5EF4-FFF2-40B4-BE49-F238E27FC236}">
                      <a16:creationId xmlns:a16="http://schemas.microsoft.com/office/drawing/2014/main" id="{1411255D-72C8-AC1D-EED5-1CEDD5341BC8}"/>
                    </a:ext>
                  </a:extLst>
                </p14:cNvPr>
                <p14:cNvContentPartPr/>
                <p14:nvPr/>
              </p14:nvContentPartPr>
              <p14:xfrm>
                <a:off x="1668888" y="6515928"/>
                <a:ext cx="206280" cy="220320"/>
              </p14:xfrm>
            </p:contentPart>
          </mc:Choice>
          <mc:Fallback xmlns="">
            <p:pic>
              <p:nvPicPr>
                <p:cNvPr id="15621" name="Ink 15620">
                  <a:extLst>
                    <a:ext uri="{FF2B5EF4-FFF2-40B4-BE49-F238E27FC236}">
                      <a16:creationId xmlns:a16="http://schemas.microsoft.com/office/drawing/2014/main" id="{1411255D-72C8-AC1D-EED5-1CEDD5341BC8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1651248" y="6497928"/>
                  <a:ext cx="24192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0">
              <p14:nvContentPartPr>
                <p14:cNvPr id="15622" name="Ink 15621">
                  <a:extLst>
                    <a:ext uri="{FF2B5EF4-FFF2-40B4-BE49-F238E27FC236}">
                      <a16:creationId xmlns:a16="http://schemas.microsoft.com/office/drawing/2014/main" id="{FDAC3B16-E165-C33F-5766-7C707A91CF90}"/>
                    </a:ext>
                  </a:extLst>
                </p14:cNvPr>
                <p14:cNvContentPartPr/>
                <p14:nvPr/>
              </p14:nvContentPartPr>
              <p14:xfrm>
                <a:off x="1940688" y="6555168"/>
                <a:ext cx="118080" cy="215280"/>
              </p14:xfrm>
            </p:contentPart>
          </mc:Choice>
          <mc:Fallback xmlns="">
            <p:pic>
              <p:nvPicPr>
                <p:cNvPr id="15622" name="Ink 15621">
                  <a:extLst>
                    <a:ext uri="{FF2B5EF4-FFF2-40B4-BE49-F238E27FC236}">
                      <a16:creationId xmlns:a16="http://schemas.microsoft.com/office/drawing/2014/main" id="{FDAC3B16-E165-C33F-5766-7C707A91CF90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1922688" y="6537168"/>
                  <a:ext cx="153720" cy="25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2">
              <p14:nvContentPartPr>
                <p14:cNvPr id="15623" name="Ink 15622">
                  <a:extLst>
                    <a:ext uri="{FF2B5EF4-FFF2-40B4-BE49-F238E27FC236}">
                      <a16:creationId xmlns:a16="http://schemas.microsoft.com/office/drawing/2014/main" id="{72E458DF-8F6A-260C-EB5E-AF1FFB600DA2}"/>
                    </a:ext>
                  </a:extLst>
                </p14:cNvPr>
                <p14:cNvContentPartPr/>
                <p14:nvPr/>
              </p14:nvContentPartPr>
              <p14:xfrm>
                <a:off x="2174328" y="6614928"/>
                <a:ext cx="59040" cy="1800"/>
              </p14:xfrm>
            </p:contentPart>
          </mc:Choice>
          <mc:Fallback xmlns="">
            <p:pic>
              <p:nvPicPr>
                <p:cNvPr id="15623" name="Ink 15622">
                  <a:extLst>
                    <a:ext uri="{FF2B5EF4-FFF2-40B4-BE49-F238E27FC236}">
                      <a16:creationId xmlns:a16="http://schemas.microsoft.com/office/drawing/2014/main" id="{72E458DF-8F6A-260C-EB5E-AF1FFB600DA2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2156688" y="6596928"/>
                  <a:ext cx="946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4">
              <p14:nvContentPartPr>
                <p14:cNvPr id="15624" name="Ink 15623">
                  <a:extLst>
                    <a:ext uri="{FF2B5EF4-FFF2-40B4-BE49-F238E27FC236}">
                      <a16:creationId xmlns:a16="http://schemas.microsoft.com/office/drawing/2014/main" id="{3FD186FD-9C6B-B9A1-6597-2D1CB1594B60}"/>
                    </a:ext>
                  </a:extLst>
                </p14:cNvPr>
                <p14:cNvContentPartPr/>
                <p14:nvPr/>
              </p14:nvContentPartPr>
              <p14:xfrm>
                <a:off x="2196648" y="6698808"/>
                <a:ext cx="38160" cy="4680"/>
              </p14:xfrm>
            </p:contentPart>
          </mc:Choice>
          <mc:Fallback xmlns="">
            <p:pic>
              <p:nvPicPr>
                <p:cNvPr id="15624" name="Ink 15623">
                  <a:extLst>
                    <a:ext uri="{FF2B5EF4-FFF2-40B4-BE49-F238E27FC236}">
                      <a16:creationId xmlns:a16="http://schemas.microsoft.com/office/drawing/2014/main" id="{3FD186FD-9C6B-B9A1-6597-2D1CB1594B60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2178648" y="6681168"/>
                  <a:ext cx="73800" cy="40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641" name="Group 15640">
            <a:extLst>
              <a:ext uri="{FF2B5EF4-FFF2-40B4-BE49-F238E27FC236}">
                <a16:creationId xmlns:a16="http://schemas.microsoft.com/office/drawing/2014/main" id="{8D7995CB-0261-E93E-E327-62664D24B818}"/>
              </a:ext>
            </a:extLst>
          </p:cNvPr>
          <p:cNvGrpSpPr/>
          <p:nvPr/>
        </p:nvGrpSpPr>
        <p:grpSpPr>
          <a:xfrm>
            <a:off x="2430288" y="6399648"/>
            <a:ext cx="1309320" cy="648000"/>
            <a:chOff x="2430288" y="6399648"/>
            <a:chExt cx="1309320" cy="648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6">
              <p14:nvContentPartPr>
                <p14:cNvPr id="15625" name="Ink 15624">
                  <a:extLst>
                    <a:ext uri="{FF2B5EF4-FFF2-40B4-BE49-F238E27FC236}">
                      <a16:creationId xmlns:a16="http://schemas.microsoft.com/office/drawing/2014/main" id="{5F7E43D3-8C38-AC6B-FA71-1419513CFAE8}"/>
                    </a:ext>
                  </a:extLst>
                </p14:cNvPr>
                <p14:cNvContentPartPr/>
                <p14:nvPr/>
              </p14:nvContentPartPr>
              <p14:xfrm>
                <a:off x="2479608" y="6443928"/>
                <a:ext cx="24840" cy="195480"/>
              </p14:xfrm>
            </p:contentPart>
          </mc:Choice>
          <mc:Fallback xmlns="">
            <p:pic>
              <p:nvPicPr>
                <p:cNvPr id="15625" name="Ink 15624">
                  <a:extLst>
                    <a:ext uri="{FF2B5EF4-FFF2-40B4-BE49-F238E27FC236}">
                      <a16:creationId xmlns:a16="http://schemas.microsoft.com/office/drawing/2014/main" id="{5F7E43D3-8C38-AC6B-FA71-1419513CFAE8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2461968" y="6425928"/>
                  <a:ext cx="6048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8">
              <p14:nvContentPartPr>
                <p14:cNvPr id="15626" name="Ink 15625">
                  <a:extLst>
                    <a:ext uri="{FF2B5EF4-FFF2-40B4-BE49-F238E27FC236}">
                      <a16:creationId xmlns:a16="http://schemas.microsoft.com/office/drawing/2014/main" id="{DB00D0ED-F8DD-7087-A336-CE95534EB4E9}"/>
                    </a:ext>
                  </a:extLst>
                </p14:cNvPr>
                <p14:cNvContentPartPr/>
                <p14:nvPr/>
              </p14:nvContentPartPr>
              <p14:xfrm>
                <a:off x="2473848" y="6399648"/>
                <a:ext cx="151920" cy="96480"/>
              </p14:xfrm>
            </p:contentPart>
          </mc:Choice>
          <mc:Fallback xmlns="">
            <p:pic>
              <p:nvPicPr>
                <p:cNvPr id="15626" name="Ink 15625">
                  <a:extLst>
                    <a:ext uri="{FF2B5EF4-FFF2-40B4-BE49-F238E27FC236}">
                      <a16:creationId xmlns:a16="http://schemas.microsoft.com/office/drawing/2014/main" id="{DB00D0ED-F8DD-7087-A336-CE95534EB4E9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2455848" y="6382008"/>
                  <a:ext cx="18756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0">
              <p14:nvContentPartPr>
                <p14:cNvPr id="15627" name="Ink 15626">
                  <a:extLst>
                    <a:ext uri="{FF2B5EF4-FFF2-40B4-BE49-F238E27FC236}">
                      <a16:creationId xmlns:a16="http://schemas.microsoft.com/office/drawing/2014/main" id="{621143C6-3E98-96EC-4946-E84C77FF1BD8}"/>
                    </a:ext>
                  </a:extLst>
                </p14:cNvPr>
                <p14:cNvContentPartPr/>
                <p14:nvPr/>
              </p14:nvContentPartPr>
              <p14:xfrm>
                <a:off x="2667168" y="6407208"/>
                <a:ext cx="100080" cy="173520"/>
              </p14:xfrm>
            </p:contentPart>
          </mc:Choice>
          <mc:Fallback xmlns="">
            <p:pic>
              <p:nvPicPr>
                <p:cNvPr id="15627" name="Ink 15626">
                  <a:extLst>
                    <a:ext uri="{FF2B5EF4-FFF2-40B4-BE49-F238E27FC236}">
                      <a16:creationId xmlns:a16="http://schemas.microsoft.com/office/drawing/2014/main" id="{621143C6-3E98-96EC-4946-E84C77FF1BD8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2649168" y="6389208"/>
                  <a:ext cx="13572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2">
              <p14:nvContentPartPr>
                <p14:cNvPr id="15628" name="Ink 15627">
                  <a:extLst>
                    <a:ext uri="{FF2B5EF4-FFF2-40B4-BE49-F238E27FC236}">
                      <a16:creationId xmlns:a16="http://schemas.microsoft.com/office/drawing/2014/main" id="{905AA9DA-E083-162D-9614-6B7D46537167}"/>
                    </a:ext>
                  </a:extLst>
                </p14:cNvPr>
                <p14:cNvContentPartPr/>
                <p14:nvPr/>
              </p14:nvContentPartPr>
              <p14:xfrm>
                <a:off x="2771928" y="6424128"/>
                <a:ext cx="228960" cy="202680"/>
              </p14:xfrm>
            </p:contentPart>
          </mc:Choice>
          <mc:Fallback xmlns="">
            <p:pic>
              <p:nvPicPr>
                <p:cNvPr id="15628" name="Ink 15627">
                  <a:extLst>
                    <a:ext uri="{FF2B5EF4-FFF2-40B4-BE49-F238E27FC236}">
                      <a16:creationId xmlns:a16="http://schemas.microsoft.com/office/drawing/2014/main" id="{905AA9DA-E083-162D-9614-6B7D46537167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2754288" y="6406488"/>
                  <a:ext cx="264600" cy="23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4">
              <p14:nvContentPartPr>
                <p14:cNvPr id="15629" name="Ink 15628">
                  <a:extLst>
                    <a:ext uri="{FF2B5EF4-FFF2-40B4-BE49-F238E27FC236}">
                      <a16:creationId xmlns:a16="http://schemas.microsoft.com/office/drawing/2014/main" id="{3468175D-5C48-12DB-F317-9742C372FE4D}"/>
                    </a:ext>
                  </a:extLst>
                </p14:cNvPr>
                <p14:cNvContentPartPr/>
                <p14:nvPr/>
              </p14:nvContentPartPr>
              <p14:xfrm>
                <a:off x="2861928" y="6510888"/>
                <a:ext cx="77400" cy="10080"/>
              </p14:xfrm>
            </p:contentPart>
          </mc:Choice>
          <mc:Fallback xmlns="">
            <p:pic>
              <p:nvPicPr>
                <p:cNvPr id="15629" name="Ink 15628">
                  <a:extLst>
                    <a:ext uri="{FF2B5EF4-FFF2-40B4-BE49-F238E27FC236}">
                      <a16:creationId xmlns:a16="http://schemas.microsoft.com/office/drawing/2014/main" id="{3468175D-5C48-12DB-F317-9742C372FE4D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2844288" y="6492888"/>
                  <a:ext cx="11304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6">
              <p14:nvContentPartPr>
                <p14:cNvPr id="15630" name="Ink 15629">
                  <a:extLst>
                    <a:ext uri="{FF2B5EF4-FFF2-40B4-BE49-F238E27FC236}">
                      <a16:creationId xmlns:a16="http://schemas.microsoft.com/office/drawing/2014/main" id="{49127BDF-6194-ABD1-967C-73403A69C4C3}"/>
                    </a:ext>
                  </a:extLst>
                </p14:cNvPr>
                <p14:cNvContentPartPr/>
                <p14:nvPr/>
              </p14:nvContentPartPr>
              <p14:xfrm>
                <a:off x="3016368" y="6415488"/>
                <a:ext cx="158400" cy="169560"/>
              </p14:xfrm>
            </p:contentPart>
          </mc:Choice>
          <mc:Fallback xmlns="">
            <p:pic>
              <p:nvPicPr>
                <p:cNvPr id="15630" name="Ink 15629">
                  <a:extLst>
                    <a:ext uri="{FF2B5EF4-FFF2-40B4-BE49-F238E27FC236}">
                      <a16:creationId xmlns:a16="http://schemas.microsoft.com/office/drawing/2014/main" id="{49127BDF-6194-ABD1-967C-73403A69C4C3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2998368" y="6397848"/>
                  <a:ext cx="194040" cy="20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8">
              <p14:nvContentPartPr>
                <p14:cNvPr id="15631" name="Ink 15630">
                  <a:extLst>
                    <a:ext uri="{FF2B5EF4-FFF2-40B4-BE49-F238E27FC236}">
                      <a16:creationId xmlns:a16="http://schemas.microsoft.com/office/drawing/2014/main" id="{1A2276FF-8E6A-269E-04B3-2B977CC54B6B}"/>
                    </a:ext>
                  </a:extLst>
                </p14:cNvPr>
                <p14:cNvContentPartPr/>
                <p14:nvPr/>
              </p14:nvContentPartPr>
              <p14:xfrm>
                <a:off x="3305448" y="6448608"/>
                <a:ext cx="89280" cy="92160"/>
              </p14:xfrm>
            </p:contentPart>
          </mc:Choice>
          <mc:Fallback xmlns="">
            <p:pic>
              <p:nvPicPr>
                <p:cNvPr id="15631" name="Ink 15630">
                  <a:extLst>
                    <a:ext uri="{FF2B5EF4-FFF2-40B4-BE49-F238E27FC236}">
                      <a16:creationId xmlns:a16="http://schemas.microsoft.com/office/drawing/2014/main" id="{1A2276FF-8E6A-269E-04B3-2B977CC54B6B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3287448" y="6430608"/>
                  <a:ext cx="12492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0">
              <p14:nvContentPartPr>
                <p14:cNvPr id="15632" name="Ink 15631">
                  <a:extLst>
                    <a:ext uri="{FF2B5EF4-FFF2-40B4-BE49-F238E27FC236}">
                      <a16:creationId xmlns:a16="http://schemas.microsoft.com/office/drawing/2014/main" id="{1D7326E5-F8B5-A1CD-0182-91212CA13CE6}"/>
                    </a:ext>
                  </a:extLst>
                </p14:cNvPr>
                <p14:cNvContentPartPr/>
                <p14:nvPr/>
              </p14:nvContentPartPr>
              <p14:xfrm>
                <a:off x="3464208" y="6427368"/>
                <a:ext cx="97200" cy="139320"/>
              </p14:xfrm>
            </p:contentPart>
          </mc:Choice>
          <mc:Fallback xmlns="">
            <p:pic>
              <p:nvPicPr>
                <p:cNvPr id="15632" name="Ink 15631">
                  <a:extLst>
                    <a:ext uri="{FF2B5EF4-FFF2-40B4-BE49-F238E27FC236}">
                      <a16:creationId xmlns:a16="http://schemas.microsoft.com/office/drawing/2014/main" id="{1D7326E5-F8B5-A1CD-0182-91212CA13CE6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3446568" y="6409728"/>
                  <a:ext cx="13284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2">
              <p14:nvContentPartPr>
                <p14:cNvPr id="15633" name="Ink 15632">
                  <a:extLst>
                    <a:ext uri="{FF2B5EF4-FFF2-40B4-BE49-F238E27FC236}">
                      <a16:creationId xmlns:a16="http://schemas.microsoft.com/office/drawing/2014/main" id="{F2D35E4B-F1BC-EC3E-6F38-B9547729B668}"/>
                    </a:ext>
                  </a:extLst>
                </p14:cNvPr>
                <p14:cNvContentPartPr/>
                <p14:nvPr/>
              </p14:nvContentPartPr>
              <p14:xfrm>
                <a:off x="2430288" y="6637968"/>
                <a:ext cx="1309320" cy="65880"/>
              </p14:xfrm>
            </p:contentPart>
          </mc:Choice>
          <mc:Fallback xmlns="">
            <p:pic>
              <p:nvPicPr>
                <p:cNvPr id="15633" name="Ink 15632">
                  <a:extLst>
                    <a:ext uri="{FF2B5EF4-FFF2-40B4-BE49-F238E27FC236}">
                      <a16:creationId xmlns:a16="http://schemas.microsoft.com/office/drawing/2014/main" id="{F2D35E4B-F1BC-EC3E-6F38-B9547729B668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2412288" y="6620328"/>
                  <a:ext cx="134496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4">
              <p14:nvContentPartPr>
                <p14:cNvPr id="15634" name="Ink 15633">
                  <a:extLst>
                    <a:ext uri="{FF2B5EF4-FFF2-40B4-BE49-F238E27FC236}">
                      <a16:creationId xmlns:a16="http://schemas.microsoft.com/office/drawing/2014/main" id="{6CA9129A-B62D-05A9-3CAC-9351384AFB3B}"/>
                    </a:ext>
                  </a:extLst>
                </p14:cNvPr>
                <p14:cNvContentPartPr/>
                <p14:nvPr/>
              </p14:nvContentPartPr>
              <p14:xfrm>
                <a:off x="2843928" y="6777648"/>
                <a:ext cx="83520" cy="270000"/>
              </p14:xfrm>
            </p:contentPart>
          </mc:Choice>
          <mc:Fallback xmlns="">
            <p:pic>
              <p:nvPicPr>
                <p:cNvPr id="15634" name="Ink 15633">
                  <a:extLst>
                    <a:ext uri="{FF2B5EF4-FFF2-40B4-BE49-F238E27FC236}">
                      <a16:creationId xmlns:a16="http://schemas.microsoft.com/office/drawing/2014/main" id="{6CA9129A-B62D-05A9-3CAC-9351384AFB3B}"/>
                    </a:ext>
                  </a:extLst>
                </p:cNvPr>
                <p:cNvPicPr/>
                <p:nvPr/>
              </p:nvPicPr>
              <p:blipFill>
                <a:blip r:embed="rId315"/>
                <a:stretch>
                  <a:fillRect/>
                </a:stretch>
              </p:blipFill>
              <p:spPr>
                <a:xfrm>
                  <a:off x="2826288" y="6759648"/>
                  <a:ext cx="119160" cy="30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6">
              <p14:nvContentPartPr>
                <p14:cNvPr id="15635" name="Ink 15634">
                  <a:extLst>
                    <a:ext uri="{FF2B5EF4-FFF2-40B4-BE49-F238E27FC236}">
                      <a16:creationId xmlns:a16="http://schemas.microsoft.com/office/drawing/2014/main" id="{78546FF2-D569-B314-8BF7-D42A2AA60DC8}"/>
                    </a:ext>
                  </a:extLst>
                </p14:cNvPr>
                <p14:cNvContentPartPr/>
                <p14:nvPr/>
              </p14:nvContentPartPr>
              <p14:xfrm>
                <a:off x="2871288" y="6815088"/>
                <a:ext cx="96480" cy="96120"/>
              </p14:xfrm>
            </p:contentPart>
          </mc:Choice>
          <mc:Fallback xmlns="">
            <p:pic>
              <p:nvPicPr>
                <p:cNvPr id="15635" name="Ink 15634">
                  <a:extLst>
                    <a:ext uri="{FF2B5EF4-FFF2-40B4-BE49-F238E27FC236}">
                      <a16:creationId xmlns:a16="http://schemas.microsoft.com/office/drawing/2014/main" id="{78546FF2-D569-B314-8BF7-D42A2AA60DC8}"/>
                    </a:ext>
                  </a:extLst>
                </p:cNvPr>
                <p:cNvPicPr/>
                <p:nvPr/>
              </p:nvPicPr>
              <p:blipFill>
                <a:blip r:embed="rId317"/>
                <a:stretch>
                  <a:fillRect/>
                </a:stretch>
              </p:blipFill>
              <p:spPr>
                <a:xfrm>
                  <a:off x="2853288" y="6797088"/>
                  <a:ext cx="13212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8">
              <p14:nvContentPartPr>
                <p14:cNvPr id="15636" name="Ink 15635">
                  <a:extLst>
                    <a:ext uri="{FF2B5EF4-FFF2-40B4-BE49-F238E27FC236}">
                      <a16:creationId xmlns:a16="http://schemas.microsoft.com/office/drawing/2014/main" id="{43F7058B-E656-DF9D-A694-AADCB001EA9B}"/>
                    </a:ext>
                  </a:extLst>
                </p14:cNvPr>
                <p14:cNvContentPartPr/>
                <p14:nvPr/>
              </p14:nvContentPartPr>
              <p14:xfrm>
                <a:off x="3055608" y="6806088"/>
                <a:ext cx="82440" cy="168120"/>
              </p14:xfrm>
            </p:contentPart>
          </mc:Choice>
          <mc:Fallback xmlns="">
            <p:pic>
              <p:nvPicPr>
                <p:cNvPr id="15636" name="Ink 15635">
                  <a:extLst>
                    <a:ext uri="{FF2B5EF4-FFF2-40B4-BE49-F238E27FC236}">
                      <a16:creationId xmlns:a16="http://schemas.microsoft.com/office/drawing/2014/main" id="{43F7058B-E656-DF9D-A694-AADCB001EA9B}"/>
                    </a:ext>
                  </a:extLst>
                </p:cNvPr>
                <p:cNvPicPr/>
                <p:nvPr/>
              </p:nvPicPr>
              <p:blipFill>
                <a:blip r:embed="rId319"/>
                <a:stretch>
                  <a:fillRect/>
                </a:stretch>
              </p:blipFill>
              <p:spPr>
                <a:xfrm>
                  <a:off x="3037968" y="6788088"/>
                  <a:ext cx="118080" cy="20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0">
              <p14:nvContentPartPr>
                <p14:cNvPr id="15637" name="Ink 15636">
                  <a:extLst>
                    <a:ext uri="{FF2B5EF4-FFF2-40B4-BE49-F238E27FC236}">
                      <a16:creationId xmlns:a16="http://schemas.microsoft.com/office/drawing/2014/main" id="{D9419D09-9F31-2EB2-B68E-412D92E20E3E}"/>
                    </a:ext>
                  </a:extLst>
                </p14:cNvPr>
                <p14:cNvContentPartPr/>
                <p14:nvPr/>
              </p14:nvContentPartPr>
              <p14:xfrm>
                <a:off x="3207528" y="6823368"/>
                <a:ext cx="23040" cy="134640"/>
              </p14:xfrm>
            </p:contentPart>
          </mc:Choice>
          <mc:Fallback xmlns="">
            <p:pic>
              <p:nvPicPr>
                <p:cNvPr id="15637" name="Ink 15636">
                  <a:extLst>
                    <a:ext uri="{FF2B5EF4-FFF2-40B4-BE49-F238E27FC236}">
                      <a16:creationId xmlns:a16="http://schemas.microsoft.com/office/drawing/2014/main" id="{D9419D09-9F31-2EB2-B68E-412D92E20E3E}"/>
                    </a:ext>
                  </a:extLst>
                </p:cNvPr>
                <p:cNvPicPr/>
                <p:nvPr/>
              </p:nvPicPr>
              <p:blipFill>
                <a:blip r:embed="rId321"/>
                <a:stretch>
                  <a:fillRect/>
                </a:stretch>
              </p:blipFill>
              <p:spPr>
                <a:xfrm>
                  <a:off x="3189888" y="6805368"/>
                  <a:ext cx="5868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2">
              <p14:nvContentPartPr>
                <p14:cNvPr id="15638" name="Ink 15637">
                  <a:extLst>
                    <a:ext uri="{FF2B5EF4-FFF2-40B4-BE49-F238E27FC236}">
                      <a16:creationId xmlns:a16="http://schemas.microsoft.com/office/drawing/2014/main" id="{55F1733E-B1BB-ED4F-9589-814C097D4699}"/>
                    </a:ext>
                  </a:extLst>
                </p14:cNvPr>
                <p14:cNvContentPartPr/>
                <p14:nvPr/>
              </p14:nvContentPartPr>
              <p14:xfrm>
                <a:off x="3256128" y="6815088"/>
                <a:ext cx="121320" cy="159120"/>
              </p14:xfrm>
            </p:contentPart>
          </mc:Choice>
          <mc:Fallback xmlns="">
            <p:pic>
              <p:nvPicPr>
                <p:cNvPr id="15638" name="Ink 15637">
                  <a:extLst>
                    <a:ext uri="{FF2B5EF4-FFF2-40B4-BE49-F238E27FC236}">
                      <a16:creationId xmlns:a16="http://schemas.microsoft.com/office/drawing/2014/main" id="{55F1733E-B1BB-ED4F-9589-814C097D4699}"/>
                    </a:ext>
                  </a:extLst>
                </p:cNvPr>
                <p:cNvPicPr/>
                <p:nvPr/>
              </p:nvPicPr>
              <p:blipFill>
                <a:blip r:embed="rId323"/>
                <a:stretch>
                  <a:fillRect/>
                </a:stretch>
              </p:blipFill>
              <p:spPr>
                <a:xfrm>
                  <a:off x="3238128" y="6797088"/>
                  <a:ext cx="15696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4">
              <p14:nvContentPartPr>
                <p14:cNvPr id="15639" name="Ink 15638">
                  <a:extLst>
                    <a:ext uri="{FF2B5EF4-FFF2-40B4-BE49-F238E27FC236}">
                      <a16:creationId xmlns:a16="http://schemas.microsoft.com/office/drawing/2014/main" id="{9F63940C-73CC-F67A-4BFF-4EDB353BB2D1}"/>
                    </a:ext>
                  </a:extLst>
                </p14:cNvPr>
                <p14:cNvContentPartPr/>
                <p14:nvPr/>
              </p14:nvContentPartPr>
              <p14:xfrm>
                <a:off x="3243528" y="6888168"/>
                <a:ext cx="92520" cy="3960"/>
              </p14:xfrm>
            </p:contentPart>
          </mc:Choice>
          <mc:Fallback xmlns="">
            <p:pic>
              <p:nvPicPr>
                <p:cNvPr id="15639" name="Ink 15638">
                  <a:extLst>
                    <a:ext uri="{FF2B5EF4-FFF2-40B4-BE49-F238E27FC236}">
                      <a16:creationId xmlns:a16="http://schemas.microsoft.com/office/drawing/2014/main" id="{9F63940C-73CC-F67A-4BFF-4EDB353BB2D1}"/>
                    </a:ext>
                  </a:extLst>
                </p:cNvPr>
                <p:cNvPicPr/>
                <p:nvPr/>
              </p:nvPicPr>
              <p:blipFill>
                <a:blip r:embed="rId325"/>
                <a:stretch>
                  <a:fillRect/>
                </a:stretch>
              </p:blipFill>
              <p:spPr>
                <a:xfrm>
                  <a:off x="3225528" y="6870168"/>
                  <a:ext cx="12816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6">
              <p14:nvContentPartPr>
                <p14:cNvPr id="15640" name="Ink 15639">
                  <a:extLst>
                    <a:ext uri="{FF2B5EF4-FFF2-40B4-BE49-F238E27FC236}">
                      <a16:creationId xmlns:a16="http://schemas.microsoft.com/office/drawing/2014/main" id="{6AF61810-6EBC-F825-9B4A-CC02BC2DA930}"/>
                    </a:ext>
                  </a:extLst>
                </p14:cNvPr>
                <p14:cNvContentPartPr/>
                <p14:nvPr/>
              </p14:nvContentPartPr>
              <p14:xfrm>
                <a:off x="3388248" y="6808968"/>
                <a:ext cx="178560" cy="122760"/>
              </p14:xfrm>
            </p:contentPart>
          </mc:Choice>
          <mc:Fallback xmlns="">
            <p:pic>
              <p:nvPicPr>
                <p:cNvPr id="15640" name="Ink 15639">
                  <a:extLst>
                    <a:ext uri="{FF2B5EF4-FFF2-40B4-BE49-F238E27FC236}">
                      <a16:creationId xmlns:a16="http://schemas.microsoft.com/office/drawing/2014/main" id="{6AF61810-6EBC-F825-9B4A-CC02BC2DA930}"/>
                    </a:ext>
                  </a:extLst>
                </p:cNvPr>
                <p:cNvPicPr/>
                <p:nvPr/>
              </p:nvPicPr>
              <p:blipFill>
                <a:blip r:embed="rId327"/>
                <a:stretch>
                  <a:fillRect/>
                </a:stretch>
              </p:blipFill>
              <p:spPr>
                <a:xfrm>
                  <a:off x="3370608" y="6790968"/>
                  <a:ext cx="214200" cy="158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648" name="Group 15647">
            <a:extLst>
              <a:ext uri="{FF2B5EF4-FFF2-40B4-BE49-F238E27FC236}">
                <a16:creationId xmlns:a16="http://schemas.microsoft.com/office/drawing/2014/main" id="{299A41E6-5758-1076-0501-347DD412D80F}"/>
              </a:ext>
            </a:extLst>
          </p:cNvPr>
          <p:cNvGrpSpPr/>
          <p:nvPr/>
        </p:nvGrpSpPr>
        <p:grpSpPr>
          <a:xfrm>
            <a:off x="9616608" y="2155608"/>
            <a:ext cx="240840" cy="319680"/>
            <a:chOff x="9616608" y="2155608"/>
            <a:chExt cx="240840" cy="319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8">
              <p14:nvContentPartPr>
                <p14:cNvPr id="15643" name="Ink 15642">
                  <a:extLst>
                    <a:ext uri="{FF2B5EF4-FFF2-40B4-BE49-F238E27FC236}">
                      <a16:creationId xmlns:a16="http://schemas.microsoft.com/office/drawing/2014/main" id="{81171D66-4799-E073-5357-85EE0A960079}"/>
                    </a:ext>
                  </a:extLst>
                </p14:cNvPr>
                <p14:cNvContentPartPr/>
                <p14:nvPr/>
              </p14:nvContentPartPr>
              <p14:xfrm>
                <a:off x="9616608" y="2155608"/>
                <a:ext cx="230400" cy="319680"/>
              </p14:xfrm>
            </p:contentPart>
          </mc:Choice>
          <mc:Fallback xmlns="">
            <p:pic>
              <p:nvPicPr>
                <p:cNvPr id="15643" name="Ink 15642">
                  <a:extLst>
                    <a:ext uri="{FF2B5EF4-FFF2-40B4-BE49-F238E27FC236}">
                      <a16:creationId xmlns:a16="http://schemas.microsoft.com/office/drawing/2014/main" id="{81171D66-4799-E073-5357-85EE0A960079}"/>
                    </a:ext>
                  </a:extLst>
                </p:cNvPr>
                <p:cNvPicPr/>
                <p:nvPr/>
              </p:nvPicPr>
              <p:blipFill>
                <a:blip r:embed="rId329"/>
                <a:stretch>
                  <a:fillRect/>
                </a:stretch>
              </p:blipFill>
              <p:spPr>
                <a:xfrm>
                  <a:off x="9598608" y="2137968"/>
                  <a:ext cx="266040" cy="35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0">
              <p14:nvContentPartPr>
                <p14:cNvPr id="15644" name="Ink 15643">
                  <a:extLst>
                    <a:ext uri="{FF2B5EF4-FFF2-40B4-BE49-F238E27FC236}">
                      <a16:creationId xmlns:a16="http://schemas.microsoft.com/office/drawing/2014/main" id="{801799E9-081D-A868-F897-D2FCADD6B909}"/>
                    </a:ext>
                  </a:extLst>
                </p14:cNvPr>
                <p14:cNvContentPartPr/>
                <p14:nvPr/>
              </p14:nvContentPartPr>
              <p14:xfrm>
                <a:off x="9730728" y="2347488"/>
                <a:ext cx="126720" cy="11520"/>
              </p14:xfrm>
            </p:contentPart>
          </mc:Choice>
          <mc:Fallback xmlns="">
            <p:pic>
              <p:nvPicPr>
                <p:cNvPr id="15644" name="Ink 15643">
                  <a:extLst>
                    <a:ext uri="{FF2B5EF4-FFF2-40B4-BE49-F238E27FC236}">
                      <a16:creationId xmlns:a16="http://schemas.microsoft.com/office/drawing/2014/main" id="{801799E9-081D-A868-F897-D2FCADD6B909}"/>
                    </a:ext>
                  </a:extLst>
                </p:cNvPr>
                <p:cNvPicPr/>
                <p:nvPr/>
              </p:nvPicPr>
              <p:blipFill>
                <a:blip r:embed="rId331"/>
                <a:stretch>
                  <a:fillRect/>
                </a:stretch>
              </p:blipFill>
              <p:spPr>
                <a:xfrm>
                  <a:off x="9712728" y="2329848"/>
                  <a:ext cx="162360" cy="47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647" name="Group 15646">
            <a:extLst>
              <a:ext uri="{FF2B5EF4-FFF2-40B4-BE49-F238E27FC236}">
                <a16:creationId xmlns:a16="http://schemas.microsoft.com/office/drawing/2014/main" id="{71226232-3274-DC8C-9C1C-7F075445BB2A}"/>
              </a:ext>
            </a:extLst>
          </p:cNvPr>
          <p:cNvGrpSpPr/>
          <p:nvPr/>
        </p:nvGrpSpPr>
        <p:grpSpPr>
          <a:xfrm>
            <a:off x="10091808" y="2196288"/>
            <a:ext cx="234720" cy="232560"/>
            <a:chOff x="10091808" y="2196288"/>
            <a:chExt cx="234720" cy="232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2">
              <p14:nvContentPartPr>
                <p14:cNvPr id="15645" name="Ink 15644">
                  <a:extLst>
                    <a:ext uri="{FF2B5EF4-FFF2-40B4-BE49-F238E27FC236}">
                      <a16:creationId xmlns:a16="http://schemas.microsoft.com/office/drawing/2014/main" id="{56A50E19-FDD2-745F-5D4B-C1D36D0B2113}"/>
                    </a:ext>
                  </a:extLst>
                </p14:cNvPr>
                <p14:cNvContentPartPr/>
                <p14:nvPr/>
              </p14:nvContentPartPr>
              <p14:xfrm>
                <a:off x="10091808" y="2230848"/>
                <a:ext cx="48240" cy="175320"/>
              </p14:xfrm>
            </p:contentPart>
          </mc:Choice>
          <mc:Fallback xmlns="">
            <p:pic>
              <p:nvPicPr>
                <p:cNvPr id="15645" name="Ink 15644">
                  <a:extLst>
                    <a:ext uri="{FF2B5EF4-FFF2-40B4-BE49-F238E27FC236}">
                      <a16:creationId xmlns:a16="http://schemas.microsoft.com/office/drawing/2014/main" id="{56A50E19-FDD2-745F-5D4B-C1D36D0B2113}"/>
                    </a:ext>
                  </a:extLst>
                </p:cNvPr>
                <p:cNvPicPr/>
                <p:nvPr/>
              </p:nvPicPr>
              <p:blipFill>
                <a:blip r:embed="rId333"/>
                <a:stretch>
                  <a:fillRect/>
                </a:stretch>
              </p:blipFill>
              <p:spPr>
                <a:xfrm>
                  <a:off x="10073808" y="2212848"/>
                  <a:ext cx="83880" cy="21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4">
              <p14:nvContentPartPr>
                <p14:cNvPr id="15646" name="Ink 15645">
                  <a:extLst>
                    <a:ext uri="{FF2B5EF4-FFF2-40B4-BE49-F238E27FC236}">
                      <a16:creationId xmlns:a16="http://schemas.microsoft.com/office/drawing/2014/main" id="{A79A3DB3-FBD0-C86E-E56D-22034D66570E}"/>
                    </a:ext>
                  </a:extLst>
                </p14:cNvPr>
                <p14:cNvContentPartPr/>
                <p14:nvPr/>
              </p14:nvContentPartPr>
              <p14:xfrm>
                <a:off x="10094328" y="2196288"/>
                <a:ext cx="232200" cy="232560"/>
              </p14:xfrm>
            </p:contentPart>
          </mc:Choice>
          <mc:Fallback xmlns="">
            <p:pic>
              <p:nvPicPr>
                <p:cNvPr id="15646" name="Ink 15645">
                  <a:extLst>
                    <a:ext uri="{FF2B5EF4-FFF2-40B4-BE49-F238E27FC236}">
                      <a16:creationId xmlns:a16="http://schemas.microsoft.com/office/drawing/2014/main" id="{A79A3DB3-FBD0-C86E-E56D-22034D66570E}"/>
                    </a:ext>
                  </a:extLst>
                </p:cNvPr>
                <p:cNvPicPr/>
                <p:nvPr/>
              </p:nvPicPr>
              <p:blipFill>
                <a:blip r:embed="rId335"/>
                <a:stretch>
                  <a:fillRect/>
                </a:stretch>
              </p:blipFill>
              <p:spPr>
                <a:xfrm>
                  <a:off x="10076688" y="2178288"/>
                  <a:ext cx="267840" cy="268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36">
            <p14:nvContentPartPr>
              <p14:cNvPr id="15651" name="Ink 15650">
                <a:extLst>
                  <a:ext uri="{FF2B5EF4-FFF2-40B4-BE49-F238E27FC236}">
                    <a16:creationId xmlns:a16="http://schemas.microsoft.com/office/drawing/2014/main" id="{B38C8E15-FED1-0583-F06C-6A74C1247A10}"/>
                  </a:ext>
                </a:extLst>
              </p14:cNvPr>
              <p14:cNvContentPartPr/>
              <p14:nvPr/>
            </p14:nvContentPartPr>
            <p14:xfrm>
              <a:off x="10033128" y="2607768"/>
              <a:ext cx="255240" cy="149760"/>
            </p14:xfrm>
          </p:contentPart>
        </mc:Choice>
        <mc:Fallback xmlns="">
          <p:pic>
            <p:nvPicPr>
              <p:cNvPr id="15651" name="Ink 15650">
                <a:extLst>
                  <a:ext uri="{FF2B5EF4-FFF2-40B4-BE49-F238E27FC236}">
                    <a16:creationId xmlns:a16="http://schemas.microsoft.com/office/drawing/2014/main" id="{B38C8E15-FED1-0583-F06C-6A74C1247A10}"/>
                  </a:ext>
                </a:extLst>
              </p:cNvPr>
              <p:cNvPicPr/>
              <p:nvPr/>
            </p:nvPicPr>
            <p:blipFill>
              <a:blip r:embed="rId337"/>
              <a:stretch>
                <a:fillRect/>
              </a:stretch>
            </p:blipFill>
            <p:spPr>
              <a:xfrm>
                <a:off x="10015488" y="2589768"/>
                <a:ext cx="290880" cy="185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5658" name="Group 15657">
            <a:extLst>
              <a:ext uri="{FF2B5EF4-FFF2-40B4-BE49-F238E27FC236}">
                <a16:creationId xmlns:a16="http://schemas.microsoft.com/office/drawing/2014/main" id="{D3C6D9D2-6B0A-9D0A-50CC-41B3661B7D94}"/>
              </a:ext>
            </a:extLst>
          </p:cNvPr>
          <p:cNvGrpSpPr/>
          <p:nvPr/>
        </p:nvGrpSpPr>
        <p:grpSpPr>
          <a:xfrm>
            <a:off x="10513008" y="2564568"/>
            <a:ext cx="181800" cy="192240"/>
            <a:chOff x="10513008" y="2564568"/>
            <a:chExt cx="181800" cy="192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8">
              <p14:nvContentPartPr>
                <p14:cNvPr id="15652" name="Ink 15651">
                  <a:extLst>
                    <a:ext uri="{FF2B5EF4-FFF2-40B4-BE49-F238E27FC236}">
                      <a16:creationId xmlns:a16="http://schemas.microsoft.com/office/drawing/2014/main" id="{D8508E4B-E0AD-D277-2855-72C37D0DC481}"/>
                    </a:ext>
                  </a:extLst>
                </p14:cNvPr>
                <p14:cNvContentPartPr/>
                <p14:nvPr/>
              </p14:nvContentPartPr>
              <p14:xfrm>
                <a:off x="10513008" y="2623968"/>
                <a:ext cx="34200" cy="130320"/>
              </p14:xfrm>
            </p:contentPart>
          </mc:Choice>
          <mc:Fallback xmlns="">
            <p:pic>
              <p:nvPicPr>
                <p:cNvPr id="15652" name="Ink 15651">
                  <a:extLst>
                    <a:ext uri="{FF2B5EF4-FFF2-40B4-BE49-F238E27FC236}">
                      <a16:creationId xmlns:a16="http://schemas.microsoft.com/office/drawing/2014/main" id="{D8508E4B-E0AD-D277-2855-72C37D0DC481}"/>
                    </a:ext>
                  </a:extLst>
                </p:cNvPr>
                <p:cNvPicPr/>
                <p:nvPr/>
              </p:nvPicPr>
              <p:blipFill>
                <a:blip r:embed="rId339"/>
                <a:stretch>
                  <a:fillRect/>
                </a:stretch>
              </p:blipFill>
              <p:spPr>
                <a:xfrm>
                  <a:off x="10495008" y="2606328"/>
                  <a:ext cx="6984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0">
              <p14:nvContentPartPr>
                <p14:cNvPr id="15653" name="Ink 15652">
                  <a:extLst>
                    <a:ext uri="{FF2B5EF4-FFF2-40B4-BE49-F238E27FC236}">
                      <a16:creationId xmlns:a16="http://schemas.microsoft.com/office/drawing/2014/main" id="{AC323896-9580-07D0-BFA0-0EF978202E3C}"/>
                    </a:ext>
                  </a:extLst>
                </p14:cNvPr>
                <p14:cNvContentPartPr/>
                <p14:nvPr/>
              </p14:nvContentPartPr>
              <p14:xfrm>
                <a:off x="10546848" y="2564568"/>
                <a:ext cx="147960" cy="192240"/>
              </p14:xfrm>
            </p:contentPart>
          </mc:Choice>
          <mc:Fallback xmlns="">
            <p:pic>
              <p:nvPicPr>
                <p:cNvPr id="15653" name="Ink 15652">
                  <a:extLst>
                    <a:ext uri="{FF2B5EF4-FFF2-40B4-BE49-F238E27FC236}">
                      <a16:creationId xmlns:a16="http://schemas.microsoft.com/office/drawing/2014/main" id="{AC323896-9580-07D0-BFA0-0EF978202E3C}"/>
                    </a:ext>
                  </a:extLst>
                </p:cNvPr>
                <p:cNvPicPr/>
                <p:nvPr/>
              </p:nvPicPr>
              <p:blipFill>
                <a:blip r:embed="rId341"/>
                <a:stretch>
                  <a:fillRect/>
                </a:stretch>
              </p:blipFill>
              <p:spPr>
                <a:xfrm>
                  <a:off x="10528848" y="2546928"/>
                  <a:ext cx="183600" cy="227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657" name="Group 15656">
            <a:extLst>
              <a:ext uri="{FF2B5EF4-FFF2-40B4-BE49-F238E27FC236}">
                <a16:creationId xmlns:a16="http://schemas.microsoft.com/office/drawing/2014/main" id="{A0348D6E-4D04-EFB3-440F-ABA31E077BCA}"/>
              </a:ext>
            </a:extLst>
          </p:cNvPr>
          <p:cNvGrpSpPr/>
          <p:nvPr/>
        </p:nvGrpSpPr>
        <p:grpSpPr>
          <a:xfrm>
            <a:off x="11144088" y="2571048"/>
            <a:ext cx="249840" cy="199440"/>
            <a:chOff x="11144088" y="2571048"/>
            <a:chExt cx="249840" cy="199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42">
              <p14:nvContentPartPr>
                <p14:cNvPr id="15654" name="Ink 15653">
                  <a:extLst>
                    <a:ext uri="{FF2B5EF4-FFF2-40B4-BE49-F238E27FC236}">
                      <a16:creationId xmlns:a16="http://schemas.microsoft.com/office/drawing/2014/main" id="{8C14F214-17AA-9D18-B5CD-9D10472AAF89}"/>
                    </a:ext>
                  </a:extLst>
                </p14:cNvPr>
                <p14:cNvContentPartPr/>
                <p14:nvPr/>
              </p14:nvContentPartPr>
              <p14:xfrm>
                <a:off x="11144088" y="2571048"/>
                <a:ext cx="108000" cy="6840"/>
              </p14:xfrm>
            </p:contentPart>
          </mc:Choice>
          <mc:Fallback xmlns="">
            <p:pic>
              <p:nvPicPr>
                <p:cNvPr id="15654" name="Ink 15653">
                  <a:extLst>
                    <a:ext uri="{FF2B5EF4-FFF2-40B4-BE49-F238E27FC236}">
                      <a16:creationId xmlns:a16="http://schemas.microsoft.com/office/drawing/2014/main" id="{8C14F214-17AA-9D18-B5CD-9D10472AAF89}"/>
                    </a:ext>
                  </a:extLst>
                </p:cNvPr>
                <p:cNvPicPr/>
                <p:nvPr/>
              </p:nvPicPr>
              <p:blipFill>
                <a:blip r:embed="rId343"/>
                <a:stretch>
                  <a:fillRect/>
                </a:stretch>
              </p:blipFill>
              <p:spPr>
                <a:xfrm>
                  <a:off x="11126448" y="2553048"/>
                  <a:ext cx="14364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4">
              <p14:nvContentPartPr>
                <p14:cNvPr id="15655" name="Ink 15654">
                  <a:extLst>
                    <a:ext uri="{FF2B5EF4-FFF2-40B4-BE49-F238E27FC236}">
                      <a16:creationId xmlns:a16="http://schemas.microsoft.com/office/drawing/2014/main" id="{B0881759-136B-4DEE-1E63-F044F771C397}"/>
                    </a:ext>
                  </a:extLst>
                </p14:cNvPr>
                <p14:cNvContentPartPr/>
                <p14:nvPr/>
              </p14:nvContentPartPr>
              <p14:xfrm>
                <a:off x="11168568" y="2581488"/>
                <a:ext cx="225360" cy="189000"/>
              </p14:xfrm>
            </p:contentPart>
          </mc:Choice>
          <mc:Fallback xmlns="">
            <p:pic>
              <p:nvPicPr>
                <p:cNvPr id="15655" name="Ink 15654">
                  <a:extLst>
                    <a:ext uri="{FF2B5EF4-FFF2-40B4-BE49-F238E27FC236}">
                      <a16:creationId xmlns:a16="http://schemas.microsoft.com/office/drawing/2014/main" id="{B0881759-136B-4DEE-1E63-F044F771C397}"/>
                    </a:ext>
                  </a:extLst>
                </p:cNvPr>
                <p:cNvPicPr/>
                <p:nvPr/>
              </p:nvPicPr>
              <p:blipFill>
                <a:blip r:embed="rId345"/>
                <a:stretch>
                  <a:fillRect/>
                </a:stretch>
              </p:blipFill>
              <p:spPr>
                <a:xfrm>
                  <a:off x="11150928" y="2563488"/>
                  <a:ext cx="261000" cy="22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6">
              <p14:nvContentPartPr>
                <p14:cNvPr id="15656" name="Ink 15655">
                  <a:extLst>
                    <a:ext uri="{FF2B5EF4-FFF2-40B4-BE49-F238E27FC236}">
                      <a16:creationId xmlns:a16="http://schemas.microsoft.com/office/drawing/2014/main" id="{D87098A8-20B0-C87C-97E2-3641502FF11D}"/>
                    </a:ext>
                  </a:extLst>
                </p14:cNvPr>
                <p14:cNvContentPartPr/>
                <p14:nvPr/>
              </p14:nvContentPartPr>
              <p14:xfrm>
                <a:off x="11245248" y="2661768"/>
                <a:ext cx="122040" cy="1080"/>
              </p14:xfrm>
            </p:contentPart>
          </mc:Choice>
          <mc:Fallback xmlns="">
            <p:pic>
              <p:nvPicPr>
                <p:cNvPr id="15656" name="Ink 15655">
                  <a:extLst>
                    <a:ext uri="{FF2B5EF4-FFF2-40B4-BE49-F238E27FC236}">
                      <a16:creationId xmlns:a16="http://schemas.microsoft.com/office/drawing/2014/main" id="{D87098A8-20B0-C87C-97E2-3641502FF11D}"/>
                    </a:ext>
                  </a:extLst>
                </p:cNvPr>
                <p:cNvPicPr/>
                <p:nvPr/>
              </p:nvPicPr>
              <p:blipFill>
                <a:blip r:embed="rId347"/>
                <a:stretch>
                  <a:fillRect/>
                </a:stretch>
              </p:blipFill>
              <p:spPr>
                <a:xfrm>
                  <a:off x="11227608" y="2644128"/>
                  <a:ext cx="157680" cy="36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48">
            <p14:nvContentPartPr>
              <p14:cNvPr id="15660" name="Ink 15659">
                <a:extLst>
                  <a:ext uri="{FF2B5EF4-FFF2-40B4-BE49-F238E27FC236}">
                    <a16:creationId xmlns:a16="http://schemas.microsoft.com/office/drawing/2014/main" id="{8515BB2E-D2EF-75B3-DDF0-A922A491BAC0}"/>
                  </a:ext>
                </a:extLst>
              </p14:cNvPr>
              <p14:cNvContentPartPr/>
              <p14:nvPr/>
            </p14:nvContentPartPr>
            <p14:xfrm>
              <a:off x="7105248" y="5275008"/>
              <a:ext cx="1398960" cy="459000"/>
            </p14:xfrm>
          </p:contentPart>
        </mc:Choice>
        <mc:Fallback xmlns="">
          <p:pic>
            <p:nvPicPr>
              <p:cNvPr id="15660" name="Ink 15659">
                <a:extLst>
                  <a:ext uri="{FF2B5EF4-FFF2-40B4-BE49-F238E27FC236}">
                    <a16:creationId xmlns:a16="http://schemas.microsoft.com/office/drawing/2014/main" id="{8515BB2E-D2EF-75B3-DDF0-A922A491BAC0}"/>
                  </a:ext>
                </a:extLst>
              </p:cNvPr>
              <p:cNvPicPr/>
              <p:nvPr/>
            </p:nvPicPr>
            <p:blipFill>
              <a:blip r:embed="rId349"/>
              <a:stretch>
                <a:fillRect/>
              </a:stretch>
            </p:blipFill>
            <p:spPr>
              <a:xfrm>
                <a:off x="7087248" y="5257008"/>
                <a:ext cx="1434600" cy="49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0">
            <p14:nvContentPartPr>
              <p14:cNvPr id="15661" name="Ink 15660">
                <a:extLst>
                  <a:ext uri="{FF2B5EF4-FFF2-40B4-BE49-F238E27FC236}">
                    <a16:creationId xmlns:a16="http://schemas.microsoft.com/office/drawing/2014/main" id="{791FFC0E-3375-8E18-E153-F2AB0E5E4BD9}"/>
                  </a:ext>
                </a:extLst>
              </p14:cNvPr>
              <p14:cNvContentPartPr/>
              <p14:nvPr/>
            </p14:nvContentPartPr>
            <p14:xfrm>
              <a:off x="9288288" y="2233368"/>
              <a:ext cx="133560" cy="144720"/>
            </p14:xfrm>
          </p:contentPart>
        </mc:Choice>
        <mc:Fallback xmlns="">
          <p:pic>
            <p:nvPicPr>
              <p:cNvPr id="15661" name="Ink 15660">
                <a:extLst>
                  <a:ext uri="{FF2B5EF4-FFF2-40B4-BE49-F238E27FC236}">
                    <a16:creationId xmlns:a16="http://schemas.microsoft.com/office/drawing/2014/main" id="{791FFC0E-3375-8E18-E153-F2AB0E5E4BD9}"/>
                  </a:ext>
                </a:extLst>
              </p:cNvPr>
              <p:cNvPicPr/>
              <p:nvPr/>
            </p:nvPicPr>
            <p:blipFill>
              <a:blip r:embed="rId351"/>
              <a:stretch>
                <a:fillRect/>
              </a:stretch>
            </p:blipFill>
            <p:spPr>
              <a:xfrm>
                <a:off x="9270288" y="2215368"/>
                <a:ext cx="169200" cy="180360"/>
              </a:xfrm>
              <a:prstGeom prst="rect">
                <a:avLst/>
              </a:prstGeom>
            </p:spPr>
          </p:pic>
        </mc:Fallback>
      </mc:AlternateContent>
      <p:grpSp>
        <p:nvGrpSpPr>
          <p:cNvPr id="15663" name="Group 15662">
            <a:extLst>
              <a:ext uri="{FF2B5EF4-FFF2-40B4-BE49-F238E27FC236}">
                <a16:creationId xmlns:a16="http://schemas.microsoft.com/office/drawing/2014/main" id="{372775E7-7F3D-39BA-D13A-85EED507048A}"/>
              </a:ext>
            </a:extLst>
          </p:cNvPr>
          <p:cNvGrpSpPr/>
          <p:nvPr/>
        </p:nvGrpSpPr>
        <p:grpSpPr>
          <a:xfrm>
            <a:off x="9397728" y="2612808"/>
            <a:ext cx="366480" cy="207000"/>
            <a:chOff x="9397728" y="2612808"/>
            <a:chExt cx="366480" cy="207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2">
              <p14:nvContentPartPr>
                <p14:cNvPr id="15649" name="Ink 15648">
                  <a:extLst>
                    <a:ext uri="{FF2B5EF4-FFF2-40B4-BE49-F238E27FC236}">
                      <a16:creationId xmlns:a16="http://schemas.microsoft.com/office/drawing/2014/main" id="{EA1E7D17-67D0-0F65-2894-D71127CF39E8}"/>
                    </a:ext>
                  </a:extLst>
                </p14:cNvPr>
                <p14:cNvContentPartPr/>
                <p14:nvPr/>
              </p14:nvContentPartPr>
              <p14:xfrm>
                <a:off x="9600048" y="2612808"/>
                <a:ext cx="148320" cy="207000"/>
              </p14:xfrm>
            </p:contentPart>
          </mc:Choice>
          <mc:Fallback xmlns="">
            <p:pic>
              <p:nvPicPr>
                <p:cNvPr id="15649" name="Ink 15648">
                  <a:extLst>
                    <a:ext uri="{FF2B5EF4-FFF2-40B4-BE49-F238E27FC236}">
                      <a16:creationId xmlns:a16="http://schemas.microsoft.com/office/drawing/2014/main" id="{EA1E7D17-67D0-0F65-2894-D71127CF39E8}"/>
                    </a:ext>
                  </a:extLst>
                </p:cNvPr>
                <p:cNvPicPr/>
                <p:nvPr/>
              </p:nvPicPr>
              <p:blipFill>
                <a:blip r:embed="rId353"/>
                <a:stretch>
                  <a:fillRect/>
                </a:stretch>
              </p:blipFill>
              <p:spPr>
                <a:xfrm>
                  <a:off x="9582408" y="2595168"/>
                  <a:ext cx="18396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4">
              <p14:nvContentPartPr>
                <p14:cNvPr id="15650" name="Ink 15649">
                  <a:extLst>
                    <a:ext uri="{FF2B5EF4-FFF2-40B4-BE49-F238E27FC236}">
                      <a16:creationId xmlns:a16="http://schemas.microsoft.com/office/drawing/2014/main" id="{C2DFD365-3AAD-0B68-AC19-7B4F33A5CDAB}"/>
                    </a:ext>
                  </a:extLst>
                </p14:cNvPr>
                <p14:cNvContentPartPr/>
                <p14:nvPr/>
              </p14:nvContentPartPr>
              <p14:xfrm>
                <a:off x="9656568" y="2724768"/>
                <a:ext cx="107640" cy="5040"/>
              </p14:xfrm>
            </p:contentPart>
          </mc:Choice>
          <mc:Fallback xmlns="">
            <p:pic>
              <p:nvPicPr>
                <p:cNvPr id="15650" name="Ink 15649">
                  <a:extLst>
                    <a:ext uri="{FF2B5EF4-FFF2-40B4-BE49-F238E27FC236}">
                      <a16:creationId xmlns:a16="http://schemas.microsoft.com/office/drawing/2014/main" id="{C2DFD365-3AAD-0B68-AC19-7B4F33A5CDAB}"/>
                    </a:ext>
                  </a:extLst>
                </p:cNvPr>
                <p:cNvPicPr/>
                <p:nvPr/>
              </p:nvPicPr>
              <p:blipFill>
                <a:blip r:embed="rId355"/>
                <a:stretch>
                  <a:fillRect/>
                </a:stretch>
              </p:blipFill>
              <p:spPr>
                <a:xfrm>
                  <a:off x="9638928" y="2706768"/>
                  <a:ext cx="14328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6">
              <p14:nvContentPartPr>
                <p14:cNvPr id="15662" name="Ink 15661">
                  <a:extLst>
                    <a:ext uri="{FF2B5EF4-FFF2-40B4-BE49-F238E27FC236}">
                      <a16:creationId xmlns:a16="http://schemas.microsoft.com/office/drawing/2014/main" id="{6CA85D69-8F0D-D773-6C31-AA2CD68153FA}"/>
                    </a:ext>
                  </a:extLst>
                </p14:cNvPr>
                <p14:cNvContentPartPr/>
                <p14:nvPr/>
              </p14:nvContentPartPr>
              <p14:xfrm>
                <a:off x="9397728" y="2635848"/>
                <a:ext cx="121680" cy="152640"/>
              </p14:xfrm>
            </p:contentPart>
          </mc:Choice>
          <mc:Fallback xmlns="">
            <p:pic>
              <p:nvPicPr>
                <p:cNvPr id="15662" name="Ink 15661">
                  <a:extLst>
                    <a:ext uri="{FF2B5EF4-FFF2-40B4-BE49-F238E27FC236}">
                      <a16:creationId xmlns:a16="http://schemas.microsoft.com/office/drawing/2014/main" id="{6CA85D69-8F0D-D773-6C31-AA2CD68153FA}"/>
                    </a:ext>
                  </a:extLst>
                </p:cNvPr>
                <p:cNvPicPr/>
                <p:nvPr/>
              </p:nvPicPr>
              <p:blipFill>
                <a:blip r:embed="rId357"/>
                <a:stretch>
                  <a:fillRect/>
                </a:stretch>
              </p:blipFill>
              <p:spPr>
                <a:xfrm>
                  <a:off x="9380088" y="2618208"/>
                  <a:ext cx="157320" cy="188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58">
            <p14:nvContentPartPr>
              <p14:cNvPr id="15664" name="Ink 15663">
                <a:extLst>
                  <a:ext uri="{FF2B5EF4-FFF2-40B4-BE49-F238E27FC236}">
                    <a16:creationId xmlns:a16="http://schemas.microsoft.com/office/drawing/2014/main" id="{1076B8D7-A355-5476-BE50-802D63636EFC}"/>
                  </a:ext>
                </a:extLst>
              </p14:cNvPr>
              <p14:cNvContentPartPr/>
              <p14:nvPr/>
            </p14:nvContentPartPr>
            <p14:xfrm>
              <a:off x="9485568" y="3166128"/>
              <a:ext cx="161280" cy="117360"/>
            </p14:xfrm>
          </p:contentPart>
        </mc:Choice>
        <mc:Fallback xmlns="">
          <p:pic>
            <p:nvPicPr>
              <p:cNvPr id="15664" name="Ink 15663">
                <a:extLst>
                  <a:ext uri="{FF2B5EF4-FFF2-40B4-BE49-F238E27FC236}">
                    <a16:creationId xmlns:a16="http://schemas.microsoft.com/office/drawing/2014/main" id="{1076B8D7-A355-5476-BE50-802D63636EFC}"/>
                  </a:ext>
                </a:extLst>
              </p:cNvPr>
              <p:cNvPicPr/>
              <p:nvPr/>
            </p:nvPicPr>
            <p:blipFill>
              <a:blip r:embed="rId359"/>
              <a:stretch>
                <a:fillRect/>
              </a:stretch>
            </p:blipFill>
            <p:spPr>
              <a:xfrm>
                <a:off x="9467928" y="3148128"/>
                <a:ext cx="19692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0">
            <p14:nvContentPartPr>
              <p14:cNvPr id="15665" name="Ink 15664">
                <a:extLst>
                  <a:ext uri="{FF2B5EF4-FFF2-40B4-BE49-F238E27FC236}">
                    <a16:creationId xmlns:a16="http://schemas.microsoft.com/office/drawing/2014/main" id="{ECA0B368-8D2D-3498-26B3-87E46E95E22E}"/>
                  </a:ext>
                </a:extLst>
              </p14:cNvPr>
              <p14:cNvContentPartPr/>
              <p14:nvPr/>
            </p14:nvContentPartPr>
            <p14:xfrm>
              <a:off x="9482688" y="3468168"/>
              <a:ext cx="178920" cy="139320"/>
            </p14:xfrm>
          </p:contentPart>
        </mc:Choice>
        <mc:Fallback xmlns="">
          <p:pic>
            <p:nvPicPr>
              <p:cNvPr id="15665" name="Ink 15664">
                <a:extLst>
                  <a:ext uri="{FF2B5EF4-FFF2-40B4-BE49-F238E27FC236}">
                    <a16:creationId xmlns:a16="http://schemas.microsoft.com/office/drawing/2014/main" id="{ECA0B368-8D2D-3498-26B3-87E46E95E22E}"/>
                  </a:ext>
                </a:extLst>
              </p:cNvPr>
              <p:cNvPicPr/>
              <p:nvPr/>
            </p:nvPicPr>
            <p:blipFill>
              <a:blip r:embed="rId361"/>
              <a:stretch>
                <a:fillRect/>
              </a:stretch>
            </p:blipFill>
            <p:spPr>
              <a:xfrm>
                <a:off x="9465048" y="3450168"/>
                <a:ext cx="214560" cy="174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689319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2">
            <a:extLst>
              <a:ext uri="{FF2B5EF4-FFF2-40B4-BE49-F238E27FC236}">
                <a16:creationId xmlns:a16="http://schemas.microsoft.com/office/drawing/2014/main" id="{78A6C65D-CF90-7C4D-998A-58CB15A8B794}"/>
              </a:ext>
            </a:extLst>
          </p:cNvPr>
          <p:cNvGrpSpPr>
            <a:grpSpLocks/>
          </p:cNvGrpSpPr>
          <p:nvPr/>
        </p:nvGrpSpPr>
        <p:grpSpPr bwMode="auto">
          <a:xfrm>
            <a:off x="1024467" y="1633007"/>
            <a:ext cx="8831263" cy="5235575"/>
            <a:chOff x="144" y="686"/>
            <a:chExt cx="5563" cy="3298"/>
          </a:xfrm>
        </p:grpSpPr>
        <p:sp>
          <p:nvSpPr>
            <p:cNvPr id="10" name="Line 3">
              <a:extLst>
                <a:ext uri="{FF2B5EF4-FFF2-40B4-BE49-F238E27FC236}">
                  <a16:creationId xmlns:a16="http://schemas.microsoft.com/office/drawing/2014/main" id="{8C4D7E29-6F99-0243-94A7-4A5257F523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4">
              <a:extLst>
                <a:ext uri="{FF2B5EF4-FFF2-40B4-BE49-F238E27FC236}">
                  <a16:creationId xmlns:a16="http://schemas.microsoft.com/office/drawing/2014/main" id="{9E50047F-E55E-5C4C-8CC9-67BB1ED65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2" name="Object 5">
              <a:extLst>
                <a:ext uri="{FF2B5EF4-FFF2-40B4-BE49-F238E27FC236}">
                  <a16:creationId xmlns:a16="http://schemas.microsoft.com/office/drawing/2014/main" id="{1A91C299-3572-2C45-AC78-7FC190599AF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2" name="Object 5">
                          <a:extLst>
                            <a:ext uri="{FF2B5EF4-FFF2-40B4-BE49-F238E27FC236}">
                              <a16:creationId xmlns:a16="http://schemas.microsoft.com/office/drawing/2014/main" id="{1A91C299-3572-2C45-AC78-7FC190599AF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Rectangle 6">
            <a:extLst>
              <a:ext uri="{FF2B5EF4-FFF2-40B4-BE49-F238E27FC236}">
                <a16:creationId xmlns:a16="http://schemas.microsoft.com/office/drawing/2014/main" id="{C1C42133-5F18-4940-B67E-8605530259B9}"/>
              </a:ext>
            </a:extLst>
          </p:cNvPr>
          <p:cNvSpPr txBox="1">
            <a:spLocks noChangeArrowheads="1"/>
          </p:cNvSpPr>
          <p:nvPr/>
        </p:nvSpPr>
        <p:spPr>
          <a:xfrm>
            <a:off x="465667" y="1096432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Illustrating </a:t>
            </a:r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</a:p>
        </p:txBody>
      </p:sp>
      <p:grpSp>
        <p:nvGrpSpPr>
          <p:cNvPr id="14" name="Group 7">
            <a:extLst>
              <a:ext uri="{FF2B5EF4-FFF2-40B4-BE49-F238E27FC236}">
                <a16:creationId xmlns:a16="http://schemas.microsoft.com/office/drawing/2014/main" id="{F839CE5C-7CD9-7B4B-8003-7CA8BE77D3E4}"/>
              </a:ext>
            </a:extLst>
          </p:cNvPr>
          <p:cNvGrpSpPr>
            <a:grpSpLocks/>
          </p:cNvGrpSpPr>
          <p:nvPr/>
        </p:nvGrpSpPr>
        <p:grpSpPr bwMode="auto">
          <a:xfrm>
            <a:off x="3005667" y="1633009"/>
            <a:ext cx="6850063" cy="5235575"/>
            <a:chOff x="1392" y="686"/>
            <a:chExt cx="4315" cy="3298"/>
          </a:xfrm>
        </p:grpSpPr>
        <p:graphicFrame>
          <p:nvGraphicFramePr>
            <p:cNvPr id="15" name="Object 8">
              <a:extLst>
                <a:ext uri="{FF2B5EF4-FFF2-40B4-BE49-F238E27FC236}">
                  <a16:creationId xmlns:a16="http://schemas.microsoft.com/office/drawing/2014/main" id="{5BF2CDD6-301C-9F4C-A3B7-B6351B8934E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90386660"/>
                </p:ext>
              </p:extLst>
            </p:nvPr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15" name="Object 8">
                          <a:extLst>
                            <a:ext uri="{FF2B5EF4-FFF2-40B4-BE49-F238E27FC236}">
                              <a16:creationId xmlns:a16="http://schemas.microsoft.com/office/drawing/2014/main" id="{5BF2CDD6-301C-9F4C-A3B7-B6351B8934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 Box 9">
              <a:extLst>
                <a:ext uri="{FF2B5EF4-FFF2-40B4-BE49-F238E27FC236}">
                  <a16:creationId xmlns:a16="http://schemas.microsoft.com/office/drawing/2014/main" id="{11DC7DEF-C81B-2144-881C-21CF9FAD48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  <p:grpSp>
        <p:nvGrpSpPr>
          <p:cNvPr id="64" name="Group 63">
            <a:extLst>
              <a:ext uri="{FF2B5EF4-FFF2-40B4-BE49-F238E27FC236}">
                <a16:creationId xmlns:a16="http://schemas.microsoft.com/office/drawing/2014/main" id="{118BE7B9-B78F-DA59-FAF1-1491C2B400FF}"/>
              </a:ext>
            </a:extLst>
          </p:cNvPr>
          <p:cNvGrpSpPr/>
          <p:nvPr/>
        </p:nvGrpSpPr>
        <p:grpSpPr>
          <a:xfrm>
            <a:off x="2917219" y="2207853"/>
            <a:ext cx="538560" cy="307440"/>
            <a:chOff x="2917219" y="2207853"/>
            <a:chExt cx="538560" cy="307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0D9C7157-455E-E6E7-07FE-56E258178AF6}"/>
                    </a:ext>
                  </a:extLst>
                </p14:cNvPr>
                <p14:cNvContentPartPr/>
                <p14:nvPr/>
              </p14:nvContentPartPr>
              <p14:xfrm>
                <a:off x="2978059" y="2207853"/>
                <a:ext cx="18000" cy="2818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0D9C7157-455E-E6E7-07FE-56E258178AF6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960419" y="2190213"/>
                  <a:ext cx="53640" cy="31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9583F23D-012F-D765-AFCE-1FE4F3AF5FCE}"/>
                    </a:ext>
                  </a:extLst>
                </p14:cNvPr>
                <p14:cNvContentPartPr/>
                <p14:nvPr/>
              </p14:nvContentPartPr>
              <p14:xfrm>
                <a:off x="2917219" y="2250693"/>
                <a:ext cx="262080" cy="2422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9583F23D-012F-D765-AFCE-1FE4F3AF5FCE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899579" y="2233053"/>
                  <a:ext cx="297720" cy="27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35FB2E52-5ADF-6133-DC9C-FF99313559FD}"/>
                    </a:ext>
                  </a:extLst>
                </p14:cNvPr>
                <p14:cNvContentPartPr/>
                <p14:nvPr/>
              </p14:nvContentPartPr>
              <p14:xfrm>
                <a:off x="3216019" y="2389293"/>
                <a:ext cx="132840" cy="75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35FB2E52-5ADF-6133-DC9C-FF99313559FD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198379" y="2371293"/>
                  <a:ext cx="16848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0FCDA83F-9939-643E-7635-2DB84F3D1FDD}"/>
                    </a:ext>
                  </a:extLst>
                </p14:cNvPr>
                <p14:cNvContentPartPr/>
                <p14:nvPr/>
              </p14:nvContentPartPr>
              <p14:xfrm>
                <a:off x="3268939" y="2431053"/>
                <a:ext cx="112680" cy="1548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0FCDA83F-9939-643E-7635-2DB84F3D1FDD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250939" y="2413413"/>
                  <a:ext cx="14832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D7D0FA81-0DAD-20E0-2E1D-FEB2D070C7EC}"/>
                    </a:ext>
                  </a:extLst>
                </p14:cNvPr>
                <p14:cNvContentPartPr/>
                <p14:nvPr/>
              </p14:nvContentPartPr>
              <p14:xfrm>
                <a:off x="3441379" y="2316213"/>
                <a:ext cx="14400" cy="19908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D7D0FA81-0DAD-20E0-2E1D-FEB2D070C7EC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423739" y="2298573"/>
                  <a:ext cx="50040" cy="234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0" name="Group 69">
            <a:extLst>
              <a:ext uri="{FF2B5EF4-FFF2-40B4-BE49-F238E27FC236}">
                <a16:creationId xmlns:a16="http://schemas.microsoft.com/office/drawing/2014/main" id="{E3913F4F-0CF0-5365-ED99-80E853CB29E5}"/>
              </a:ext>
            </a:extLst>
          </p:cNvPr>
          <p:cNvGrpSpPr/>
          <p:nvPr/>
        </p:nvGrpSpPr>
        <p:grpSpPr>
          <a:xfrm>
            <a:off x="1631659" y="3151773"/>
            <a:ext cx="728280" cy="388080"/>
            <a:chOff x="1631659" y="3151773"/>
            <a:chExt cx="728280" cy="388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645D0318-7A5C-BCAA-3AD3-A036B96DDEDC}"/>
                    </a:ext>
                  </a:extLst>
                </p14:cNvPr>
                <p14:cNvContentPartPr/>
                <p14:nvPr/>
              </p14:nvContentPartPr>
              <p14:xfrm>
                <a:off x="1631659" y="3151773"/>
                <a:ext cx="41760" cy="26928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645D0318-7A5C-BCAA-3AD3-A036B96DDEDC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613659" y="3133773"/>
                  <a:ext cx="77400" cy="30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46A64521-643C-10AE-36A6-B3ED7F799AE4}"/>
                    </a:ext>
                  </a:extLst>
                </p14:cNvPr>
                <p14:cNvContentPartPr/>
                <p14:nvPr/>
              </p14:nvContentPartPr>
              <p14:xfrm>
                <a:off x="1677739" y="3295053"/>
                <a:ext cx="85320" cy="7956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46A64521-643C-10AE-36A6-B3ED7F799AE4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659739" y="3277413"/>
                  <a:ext cx="12096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F546F76C-4B1D-01FF-D32B-2022DFCBB31F}"/>
                    </a:ext>
                  </a:extLst>
                </p14:cNvPr>
                <p14:cNvContentPartPr/>
                <p14:nvPr/>
              </p14:nvContentPartPr>
              <p14:xfrm>
                <a:off x="1941619" y="3282813"/>
                <a:ext cx="78840" cy="180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F546F76C-4B1D-01FF-D32B-2022DFCBB31F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923619" y="3264813"/>
                  <a:ext cx="1144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AC9D4E8A-262B-92DF-4BD0-F697E50341F6}"/>
                    </a:ext>
                  </a:extLst>
                </p14:cNvPr>
                <p14:cNvContentPartPr/>
                <p14:nvPr/>
              </p14:nvContentPartPr>
              <p14:xfrm>
                <a:off x="1921099" y="3342573"/>
                <a:ext cx="114840" cy="432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AC9D4E8A-262B-92DF-4BD0-F697E50341F6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903459" y="3324573"/>
                  <a:ext cx="15048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CD548E3D-AFF0-2D59-C9B6-5EF92A473C94}"/>
                    </a:ext>
                  </a:extLst>
                </p14:cNvPr>
                <p14:cNvContentPartPr/>
                <p14:nvPr/>
              </p14:nvContentPartPr>
              <p14:xfrm>
                <a:off x="2037739" y="3251493"/>
                <a:ext cx="322200" cy="28836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CD548E3D-AFF0-2D59-C9B6-5EF92A473C94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2019739" y="3233493"/>
                  <a:ext cx="357840" cy="324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3" name="Group 82">
            <a:extLst>
              <a:ext uri="{FF2B5EF4-FFF2-40B4-BE49-F238E27FC236}">
                <a16:creationId xmlns:a16="http://schemas.microsoft.com/office/drawing/2014/main" id="{3A957085-18DC-2143-B9ED-D2F7F2E0AFDE}"/>
              </a:ext>
            </a:extLst>
          </p:cNvPr>
          <p:cNvGrpSpPr/>
          <p:nvPr/>
        </p:nvGrpSpPr>
        <p:grpSpPr>
          <a:xfrm>
            <a:off x="8496288" y="1921824"/>
            <a:ext cx="938160" cy="263520"/>
            <a:chOff x="8496288" y="1921824"/>
            <a:chExt cx="938160" cy="263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5145A347-321A-EAFE-9F10-BB89B787CBFE}"/>
                    </a:ext>
                  </a:extLst>
                </p14:cNvPr>
                <p14:cNvContentPartPr/>
                <p14:nvPr/>
              </p14:nvContentPartPr>
              <p14:xfrm>
                <a:off x="8496288" y="1974384"/>
                <a:ext cx="276840" cy="19188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5145A347-321A-EAFE-9F10-BB89B787CBFE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8487288" y="1965384"/>
                  <a:ext cx="29448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E1A28349-474C-B3D0-DCCB-86205872CFC9}"/>
                    </a:ext>
                  </a:extLst>
                </p14:cNvPr>
                <p14:cNvContentPartPr/>
                <p14:nvPr/>
              </p14:nvContentPartPr>
              <p14:xfrm>
                <a:off x="8743248" y="2082024"/>
                <a:ext cx="154440" cy="9540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E1A28349-474C-B3D0-DCCB-86205872CFC9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8734608" y="2073384"/>
                  <a:ext cx="17208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20BB1E4A-CECE-5523-992B-59F2C93CF4AE}"/>
                    </a:ext>
                  </a:extLst>
                </p14:cNvPr>
                <p14:cNvContentPartPr/>
                <p14:nvPr/>
              </p14:nvContentPartPr>
              <p14:xfrm>
                <a:off x="8913888" y="1921824"/>
                <a:ext cx="110160" cy="24156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20BB1E4A-CECE-5523-992B-59F2C93CF4AE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8905248" y="1912824"/>
                  <a:ext cx="127800" cy="25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282E68DD-B88F-A0A3-DBEB-9AD580B0A9E0}"/>
                    </a:ext>
                  </a:extLst>
                </p14:cNvPr>
                <p14:cNvContentPartPr/>
                <p14:nvPr/>
              </p14:nvContentPartPr>
              <p14:xfrm>
                <a:off x="9130608" y="2062944"/>
                <a:ext cx="180000" cy="12240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282E68DD-B88F-A0A3-DBEB-9AD580B0A9E0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9121608" y="2053944"/>
                  <a:ext cx="19764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A6572E69-EF70-E96D-30C1-C7EFB3971411}"/>
                    </a:ext>
                  </a:extLst>
                </p14:cNvPr>
                <p14:cNvContentPartPr/>
                <p14:nvPr/>
              </p14:nvContentPartPr>
              <p14:xfrm>
                <a:off x="9346248" y="1997064"/>
                <a:ext cx="88200" cy="14364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A6572E69-EF70-E96D-30C1-C7EFB3971411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9337608" y="1988424"/>
                  <a:ext cx="10584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C3E4983B-1618-3310-139D-1D8EC3C0232F}"/>
                    </a:ext>
                  </a:extLst>
                </p14:cNvPr>
                <p14:cNvContentPartPr/>
                <p14:nvPr/>
              </p14:nvContentPartPr>
              <p14:xfrm>
                <a:off x="9272448" y="2046744"/>
                <a:ext cx="137520" cy="1548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C3E4983B-1618-3310-139D-1D8EC3C0232F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263808" y="2038104"/>
                  <a:ext cx="155160" cy="33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" name="Group 81">
            <a:extLst>
              <a:ext uri="{FF2B5EF4-FFF2-40B4-BE49-F238E27FC236}">
                <a16:creationId xmlns:a16="http://schemas.microsoft.com/office/drawing/2014/main" id="{589AF6A5-B74C-B7EA-C0B7-3AA2A87EB362}"/>
              </a:ext>
            </a:extLst>
          </p:cNvPr>
          <p:cNvGrpSpPr/>
          <p:nvPr/>
        </p:nvGrpSpPr>
        <p:grpSpPr>
          <a:xfrm>
            <a:off x="9683208" y="1949184"/>
            <a:ext cx="783000" cy="295920"/>
            <a:chOff x="9683208" y="1949184"/>
            <a:chExt cx="783000" cy="295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BE2C73D4-A55E-DA3C-FA45-62CC28DFA8D2}"/>
                    </a:ext>
                  </a:extLst>
                </p14:cNvPr>
                <p14:cNvContentPartPr/>
                <p14:nvPr/>
              </p14:nvContentPartPr>
              <p14:xfrm>
                <a:off x="9683208" y="1985544"/>
                <a:ext cx="13680" cy="22608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BE2C73D4-A55E-DA3C-FA45-62CC28DFA8D2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674208" y="1976904"/>
                  <a:ext cx="31320" cy="24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48530B22-2F36-20B6-9DCA-6E3650AB9CE8}"/>
                    </a:ext>
                  </a:extLst>
                </p14:cNvPr>
                <p14:cNvContentPartPr/>
                <p14:nvPr/>
              </p14:nvContentPartPr>
              <p14:xfrm>
                <a:off x="9798408" y="1972944"/>
                <a:ext cx="145440" cy="20772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48530B22-2F36-20B6-9DCA-6E3650AB9CE8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789408" y="1964304"/>
                  <a:ext cx="163080" cy="22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A476F56B-E81F-B21C-46BD-6CF087C24C87}"/>
                    </a:ext>
                  </a:extLst>
                </p14:cNvPr>
                <p14:cNvContentPartPr/>
                <p14:nvPr/>
              </p14:nvContentPartPr>
              <p14:xfrm>
                <a:off x="9991728" y="1976544"/>
                <a:ext cx="122400" cy="18648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A476F56B-E81F-B21C-46BD-6CF087C24C87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9983088" y="1967904"/>
                  <a:ext cx="14004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737C150E-E52F-C4C8-8C13-56C588A38B8C}"/>
                    </a:ext>
                  </a:extLst>
                </p14:cNvPr>
                <p14:cNvContentPartPr/>
                <p14:nvPr/>
              </p14:nvContentPartPr>
              <p14:xfrm>
                <a:off x="10199808" y="1994184"/>
                <a:ext cx="127440" cy="13428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737C150E-E52F-C4C8-8C13-56C588A38B8C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0191168" y="1985184"/>
                  <a:ext cx="14508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62B3DB45-824A-23BD-7700-7CB2BB146FF8}"/>
                    </a:ext>
                  </a:extLst>
                </p14:cNvPr>
                <p14:cNvContentPartPr/>
                <p14:nvPr/>
              </p14:nvContentPartPr>
              <p14:xfrm>
                <a:off x="10403568" y="1949184"/>
                <a:ext cx="62640" cy="29592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62B3DB45-824A-23BD-7700-7CB2BB146FF8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0394568" y="1940544"/>
                  <a:ext cx="80280" cy="313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6" name="Group 85">
            <a:extLst>
              <a:ext uri="{FF2B5EF4-FFF2-40B4-BE49-F238E27FC236}">
                <a16:creationId xmlns:a16="http://schemas.microsoft.com/office/drawing/2014/main" id="{0997271E-53D3-CDD6-2E8B-0631221A9AB5}"/>
              </a:ext>
            </a:extLst>
          </p:cNvPr>
          <p:cNvGrpSpPr/>
          <p:nvPr/>
        </p:nvGrpSpPr>
        <p:grpSpPr>
          <a:xfrm>
            <a:off x="10918008" y="1937664"/>
            <a:ext cx="275040" cy="243360"/>
            <a:chOff x="10918008" y="1937664"/>
            <a:chExt cx="275040" cy="243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4C8099DC-8324-55ED-95E2-44764C8AE7C3}"/>
                    </a:ext>
                  </a:extLst>
                </p14:cNvPr>
                <p14:cNvContentPartPr/>
                <p14:nvPr/>
              </p14:nvContentPartPr>
              <p14:xfrm>
                <a:off x="10918008" y="2027304"/>
                <a:ext cx="130320" cy="15372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4C8099DC-8324-55ED-95E2-44764C8AE7C3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0909008" y="2018304"/>
                  <a:ext cx="14796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D7B0BA4A-6DE0-DDE9-A7C6-6D75338BB570}"/>
                    </a:ext>
                  </a:extLst>
                </p14:cNvPr>
                <p14:cNvContentPartPr/>
                <p14:nvPr/>
              </p14:nvContentPartPr>
              <p14:xfrm>
                <a:off x="11098008" y="1937664"/>
                <a:ext cx="95040" cy="10728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D7B0BA4A-6DE0-DDE9-A7C6-6D75338BB570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1089008" y="1928664"/>
                  <a:ext cx="112680" cy="124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88" name="Ink 87">
                <a:extLst>
                  <a:ext uri="{FF2B5EF4-FFF2-40B4-BE49-F238E27FC236}">
                    <a16:creationId xmlns:a16="http://schemas.microsoft.com/office/drawing/2014/main" id="{BF3752EF-AC61-15C3-7BE7-1D617BB4C8E7}"/>
                  </a:ext>
                </a:extLst>
              </p14:cNvPr>
              <p14:cNvContentPartPr/>
              <p14:nvPr/>
            </p14:nvContentPartPr>
            <p14:xfrm>
              <a:off x="9582048" y="2425464"/>
              <a:ext cx="63360" cy="224280"/>
            </p14:xfrm>
          </p:contentPart>
        </mc:Choice>
        <mc:Fallback xmlns="">
          <p:pic>
            <p:nvPicPr>
              <p:cNvPr id="88" name="Ink 87">
                <a:extLst>
                  <a:ext uri="{FF2B5EF4-FFF2-40B4-BE49-F238E27FC236}">
                    <a16:creationId xmlns:a16="http://schemas.microsoft.com/office/drawing/2014/main" id="{BF3752EF-AC61-15C3-7BE7-1D617BB4C8E7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9573408" y="2416464"/>
                <a:ext cx="81000" cy="24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5">
            <p14:nvContentPartPr>
              <p14:cNvPr id="89" name="Ink 88">
                <a:extLst>
                  <a:ext uri="{FF2B5EF4-FFF2-40B4-BE49-F238E27FC236}">
                    <a16:creationId xmlns:a16="http://schemas.microsoft.com/office/drawing/2014/main" id="{AD52FC74-DB8A-DBE6-BEAB-153D60B332AD}"/>
                  </a:ext>
                </a:extLst>
              </p14:cNvPr>
              <p14:cNvContentPartPr/>
              <p14:nvPr/>
            </p14:nvContentPartPr>
            <p14:xfrm>
              <a:off x="9791568" y="2615184"/>
              <a:ext cx="12600" cy="19800"/>
            </p14:xfrm>
          </p:contentPart>
        </mc:Choice>
        <mc:Fallback xmlns="">
          <p:pic>
            <p:nvPicPr>
              <p:cNvPr id="89" name="Ink 88">
                <a:extLst>
                  <a:ext uri="{FF2B5EF4-FFF2-40B4-BE49-F238E27FC236}">
                    <a16:creationId xmlns:a16="http://schemas.microsoft.com/office/drawing/2014/main" id="{AD52FC74-DB8A-DBE6-BEAB-153D60B332AD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9782928" y="2606184"/>
                <a:ext cx="30240" cy="3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91" name="Ink 90">
                <a:extLst>
                  <a:ext uri="{FF2B5EF4-FFF2-40B4-BE49-F238E27FC236}">
                    <a16:creationId xmlns:a16="http://schemas.microsoft.com/office/drawing/2014/main" id="{C9C4736E-A979-26DE-09A5-F0F9C8D4AE04}"/>
                  </a:ext>
                </a:extLst>
              </p14:cNvPr>
              <p14:cNvContentPartPr/>
              <p14:nvPr/>
            </p14:nvContentPartPr>
            <p14:xfrm>
              <a:off x="9351288" y="2411424"/>
              <a:ext cx="27360" cy="248760"/>
            </p14:xfrm>
          </p:contentPart>
        </mc:Choice>
        <mc:Fallback xmlns="">
          <p:pic>
            <p:nvPicPr>
              <p:cNvPr id="91" name="Ink 90">
                <a:extLst>
                  <a:ext uri="{FF2B5EF4-FFF2-40B4-BE49-F238E27FC236}">
                    <a16:creationId xmlns:a16="http://schemas.microsoft.com/office/drawing/2014/main" id="{C9C4736E-A979-26DE-09A5-F0F9C8D4AE04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9342288" y="2402784"/>
                <a:ext cx="45000" cy="266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1" name="Group 100">
            <a:extLst>
              <a:ext uri="{FF2B5EF4-FFF2-40B4-BE49-F238E27FC236}">
                <a16:creationId xmlns:a16="http://schemas.microsoft.com/office/drawing/2014/main" id="{12EF435A-56A2-4964-A226-D75BE6B17E0C}"/>
              </a:ext>
            </a:extLst>
          </p:cNvPr>
          <p:cNvGrpSpPr/>
          <p:nvPr/>
        </p:nvGrpSpPr>
        <p:grpSpPr>
          <a:xfrm>
            <a:off x="9997488" y="2454624"/>
            <a:ext cx="520920" cy="268200"/>
            <a:chOff x="9997488" y="2454624"/>
            <a:chExt cx="520920" cy="268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A9E6F9D3-DF04-46F9-EA76-97EC9CB92EC0}"/>
                    </a:ext>
                  </a:extLst>
                </p14:cNvPr>
                <p14:cNvContentPartPr/>
                <p14:nvPr/>
              </p14:nvContentPartPr>
              <p14:xfrm>
                <a:off x="9997488" y="2454984"/>
                <a:ext cx="37440" cy="21564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A9E6F9D3-DF04-46F9-EA76-97EC9CB92EC0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9988488" y="2446344"/>
                  <a:ext cx="55080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55F21D1D-1684-D38B-2FE2-F2C52ECF35E1}"/>
                    </a:ext>
                  </a:extLst>
                </p14:cNvPr>
                <p14:cNvContentPartPr/>
                <p14:nvPr/>
              </p14:nvContentPartPr>
              <p14:xfrm>
                <a:off x="10150848" y="2454624"/>
                <a:ext cx="160200" cy="18396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55F21D1D-1684-D38B-2FE2-F2C52ECF35E1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0142208" y="2445984"/>
                  <a:ext cx="17784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00D4C760-ADBD-6ED9-7433-D04D038F4481}"/>
                    </a:ext>
                  </a:extLst>
                </p14:cNvPr>
                <p14:cNvContentPartPr/>
                <p14:nvPr/>
              </p14:nvContentPartPr>
              <p14:xfrm>
                <a:off x="10328688" y="2476584"/>
                <a:ext cx="72720" cy="24624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00D4C760-ADBD-6ED9-7433-D04D038F4481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0320048" y="2467944"/>
                  <a:ext cx="9036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94DD323F-FD33-4F5A-B9A8-F0603E02969E}"/>
                    </a:ext>
                  </a:extLst>
                </p14:cNvPr>
                <p14:cNvContentPartPr/>
                <p14:nvPr/>
              </p14:nvContentPartPr>
              <p14:xfrm>
                <a:off x="10464768" y="2702304"/>
                <a:ext cx="53640" cy="1800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94DD323F-FD33-4F5A-B9A8-F0603E02969E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0456128" y="2693664"/>
                  <a:ext cx="71280" cy="35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7">
            <p14:nvContentPartPr>
              <p14:cNvPr id="96" name="Ink 95">
                <a:extLst>
                  <a:ext uri="{FF2B5EF4-FFF2-40B4-BE49-F238E27FC236}">
                    <a16:creationId xmlns:a16="http://schemas.microsoft.com/office/drawing/2014/main" id="{FAB245B8-1872-D2B2-FFFE-24E08E9718A0}"/>
                  </a:ext>
                </a:extLst>
              </p14:cNvPr>
              <p14:cNvContentPartPr/>
              <p14:nvPr/>
            </p14:nvContentPartPr>
            <p14:xfrm>
              <a:off x="10662048" y="2619144"/>
              <a:ext cx="70200" cy="1440"/>
            </p14:xfrm>
          </p:contentPart>
        </mc:Choice>
        <mc:Fallback xmlns="">
          <p:pic>
            <p:nvPicPr>
              <p:cNvPr id="96" name="Ink 95">
                <a:extLst>
                  <a:ext uri="{FF2B5EF4-FFF2-40B4-BE49-F238E27FC236}">
                    <a16:creationId xmlns:a16="http://schemas.microsoft.com/office/drawing/2014/main" id="{FAB245B8-1872-D2B2-FFFE-24E08E9718A0}"/>
                  </a:ext>
                </a:extLst>
              </p:cNvPr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10653048" y="2610144"/>
                <a:ext cx="8784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9">
            <p14:nvContentPartPr>
              <p14:cNvPr id="97" name="Ink 96">
                <a:extLst>
                  <a:ext uri="{FF2B5EF4-FFF2-40B4-BE49-F238E27FC236}">
                    <a16:creationId xmlns:a16="http://schemas.microsoft.com/office/drawing/2014/main" id="{0EB2AE40-8044-3BD7-29E0-82F3608FB4CC}"/>
                  </a:ext>
                </a:extLst>
              </p14:cNvPr>
              <p14:cNvContentPartPr/>
              <p14:nvPr/>
            </p14:nvContentPartPr>
            <p14:xfrm>
              <a:off x="10882728" y="2614104"/>
              <a:ext cx="91800" cy="2160"/>
            </p14:xfrm>
          </p:contentPart>
        </mc:Choice>
        <mc:Fallback xmlns="">
          <p:pic>
            <p:nvPicPr>
              <p:cNvPr id="97" name="Ink 96">
                <a:extLst>
                  <a:ext uri="{FF2B5EF4-FFF2-40B4-BE49-F238E27FC236}">
                    <a16:creationId xmlns:a16="http://schemas.microsoft.com/office/drawing/2014/main" id="{0EB2AE40-8044-3BD7-29E0-82F3608FB4CC}"/>
                  </a:ext>
                </a:extLst>
              </p:cNvPr>
              <p:cNvPicPr/>
              <p:nvPr/>
            </p:nvPicPr>
            <p:blipFill>
              <a:blip r:embed="rId70"/>
              <a:stretch>
                <a:fillRect/>
              </a:stretch>
            </p:blipFill>
            <p:spPr>
              <a:xfrm>
                <a:off x="10874088" y="2605104"/>
                <a:ext cx="109440" cy="19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0" name="Group 99">
            <a:extLst>
              <a:ext uri="{FF2B5EF4-FFF2-40B4-BE49-F238E27FC236}">
                <a16:creationId xmlns:a16="http://schemas.microsoft.com/office/drawing/2014/main" id="{EC9048B6-112C-8304-720D-BB3CDACD2E57}"/>
              </a:ext>
            </a:extLst>
          </p:cNvPr>
          <p:cNvGrpSpPr/>
          <p:nvPr/>
        </p:nvGrpSpPr>
        <p:grpSpPr>
          <a:xfrm>
            <a:off x="11120328" y="2609064"/>
            <a:ext cx="127440" cy="4320"/>
            <a:chOff x="11120328" y="2609064"/>
            <a:chExt cx="127440" cy="4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114FA28E-C49D-0490-3E05-DCFC2230ADE2}"/>
                    </a:ext>
                  </a:extLst>
                </p14:cNvPr>
                <p14:cNvContentPartPr/>
                <p14:nvPr/>
              </p14:nvContentPartPr>
              <p14:xfrm>
                <a:off x="11120328" y="2611224"/>
                <a:ext cx="52920" cy="2160"/>
              </p14:xfrm>
            </p:contentPart>
          </mc:Choice>
          <mc:Fallback xmlns=""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114FA28E-C49D-0490-3E05-DCFC2230ADE2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1111688" y="2602584"/>
                  <a:ext cx="7056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738CAA71-09F2-C691-EC91-B4FC83ADC9AC}"/>
                    </a:ext>
                  </a:extLst>
                </p14:cNvPr>
                <p14:cNvContentPartPr/>
                <p14:nvPr/>
              </p14:nvContentPartPr>
              <p14:xfrm>
                <a:off x="11247408" y="2609064"/>
                <a:ext cx="360" cy="360"/>
              </p14:xfrm>
            </p:contentPart>
          </mc:Choice>
          <mc:Fallback xmlns=""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738CAA71-09F2-C691-EC91-B4FC83ADC9AC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1238768" y="260042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9" name="Group 108">
            <a:extLst>
              <a:ext uri="{FF2B5EF4-FFF2-40B4-BE49-F238E27FC236}">
                <a16:creationId xmlns:a16="http://schemas.microsoft.com/office/drawing/2014/main" id="{82417731-BD44-A172-DAA9-E03E7084AC15}"/>
              </a:ext>
            </a:extLst>
          </p:cNvPr>
          <p:cNvGrpSpPr/>
          <p:nvPr/>
        </p:nvGrpSpPr>
        <p:grpSpPr>
          <a:xfrm>
            <a:off x="10288008" y="3220344"/>
            <a:ext cx="824040" cy="275400"/>
            <a:chOff x="10288008" y="3220344"/>
            <a:chExt cx="824040" cy="275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1DEEE93E-BA81-0A2C-9638-75126DFA7DD9}"/>
                    </a:ext>
                  </a:extLst>
                </p14:cNvPr>
                <p14:cNvContentPartPr/>
                <p14:nvPr/>
              </p14:nvContentPartPr>
              <p14:xfrm>
                <a:off x="10288008" y="3220344"/>
                <a:ext cx="90000" cy="124920"/>
              </p14:xfrm>
            </p:contentPart>
          </mc:Choice>
          <mc:Fallback xmlns=""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1DEEE93E-BA81-0A2C-9638-75126DFA7DD9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10279368" y="3211344"/>
                  <a:ext cx="10764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73F14C43-4E73-E746-96C2-B0E9A94552A4}"/>
                    </a:ext>
                  </a:extLst>
                </p14:cNvPr>
                <p14:cNvContentPartPr/>
                <p14:nvPr/>
              </p14:nvContentPartPr>
              <p14:xfrm>
                <a:off x="10423008" y="3254184"/>
                <a:ext cx="135360" cy="90720"/>
              </p14:xfrm>
            </p:contentPart>
          </mc:Choice>
          <mc:Fallback xmlns=""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73F14C43-4E73-E746-96C2-B0E9A94552A4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10414368" y="3245544"/>
                  <a:ext cx="153000" cy="10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EA5F9A66-30F4-B18C-D8B0-08996B15EB1D}"/>
                    </a:ext>
                  </a:extLst>
                </p14:cNvPr>
                <p14:cNvContentPartPr/>
                <p14:nvPr/>
              </p14:nvContentPartPr>
              <p14:xfrm>
                <a:off x="10587168" y="3254904"/>
                <a:ext cx="19440" cy="240840"/>
              </p14:xfrm>
            </p:contentPart>
          </mc:Choice>
          <mc:Fallback xmlns=""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EA5F9A66-30F4-B18C-D8B0-08996B15EB1D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10578168" y="3245904"/>
                  <a:ext cx="37080" cy="25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06985D8D-039E-7DAD-4FC2-BC16A1517EED}"/>
                    </a:ext>
                  </a:extLst>
                </p14:cNvPr>
                <p14:cNvContentPartPr/>
                <p14:nvPr/>
              </p14:nvContentPartPr>
              <p14:xfrm>
                <a:off x="10583928" y="3236184"/>
                <a:ext cx="174240" cy="97560"/>
              </p14:xfrm>
            </p:contentPart>
          </mc:Choice>
          <mc:Fallback xmlns=""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06985D8D-039E-7DAD-4FC2-BC16A1517EED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10575288" y="3227184"/>
                  <a:ext cx="19188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EF8FA726-03E0-4466-20FB-2779181F2A0C}"/>
                    </a:ext>
                  </a:extLst>
                </p14:cNvPr>
                <p14:cNvContentPartPr/>
                <p14:nvPr/>
              </p14:nvContentPartPr>
              <p14:xfrm>
                <a:off x="10746648" y="3245184"/>
                <a:ext cx="365400" cy="121680"/>
              </p14:xfrm>
            </p:contentPart>
          </mc:Choice>
          <mc:Fallback xmlns=""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EF8FA726-03E0-4466-20FB-2779181F2A0C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10738008" y="3236184"/>
                  <a:ext cx="38304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5E84820E-82B1-2358-29E0-BEC3A001CA16}"/>
                    </a:ext>
                  </a:extLst>
                </p14:cNvPr>
                <p14:cNvContentPartPr/>
                <p14:nvPr/>
              </p14:nvContentPartPr>
              <p14:xfrm>
                <a:off x="10973088" y="3293064"/>
                <a:ext cx="125640" cy="1080"/>
              </p14:xfrm>
            </p:contentPart>
          </mc:Choice>
          <mc:Fallback xmlns=""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5E84820E-82B1-2358-29E0-BEC3A001CA16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10964088" y="3284424"/>
                  <a:ext cx="14328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89C8EDC7-50D6-591B-9487-F5008E9006C7}"/>
                    </a:ext>
                  </a:extLst>
                </p14:cNvPr>
                <p14:cNvContentPartPr/>
                <p14:nvPr/>
              </p14:nvContentPartPr>
              <p14:xfrm>
                <a:off x="11011968" y="3252744"/>
                <a:ext cx="16920" cy="78120"/>
              </p14:xfrm>
            </p:contentPart>
          </mc:Choice>
          <mc:Fallback xmlns=""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89C8EDC7-50D6-591B-9487-F5008E9006C7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1002968" y="3244104"/>
                  <a:ext cx="34560" cy="95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9">
            <p14:nvContentPartPr>
              <p14:cNvPr id="110" name="Ink 109">
                <a:extLst>
                  <a:ext uri="{FF2B5EF4-FFF2-40B4-BE49-F238E27FC236}">
                    <a16:creationId xmlns:a16="http://schemas.microsoft.com/office/drawing/2014/main" id="{CB247F47-C9B5-E25D-2F9C-71359C8CBCD1}"/>
                  </a:ext>
                </a:extLst>
              </p14:cNvPr>
              <p14:cNvContentPartPr/>
              <p14:nvPr/>
            </p14:nvContentPartPr>
            <p14:xfrm>
              <a:off x="9423648" y="2842344"/>
              <a:ext cx="1932480" cy="40320"/>
            </p14:xfrm>
          </p:contentPart>
        </mc:Choice>
        <mc:Fallback xmlns="">
          <p:pic>
            <p:nvPicPr>
              <p:cNvPr id="110" name="Ink 109">
                <a:extLst>
                  <a:ext uri="{FF2B5EF4-FFF2-40B4-BE49-F238E27FC236}">
                    <a16:creationId xmlns:a16="http://schemas.microsoft.com/office/drawing/2014/main" id="{CB247F47-C9B5-E25D-2F9C-71359C8CBCD1}"/>
                  </a:ext>
                </a:extLst>
              </p:cNvPr>
              <p:cNvPicPr/>
              <p:nvPr/>
            </p:nvPicPr>
            <p:blipFill>
              <a:blip r:embed="rId90"/>
              <a:stretch>
                <a:fillRect/>
              </a:stretch>
            </p:blipFill>
            <p:spPr>
              <a:xfrm>
                <a:off x="9405648" y="2824704"/>
                <a:ext cx="1968120" cy="75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1">
            <p14:nvContentPartPr>
              <p14:cNvPr id="127" name="Ink 126">
                <a:extLst>
                  <a:ext uri="{FF2B5EF4-FFF2-40B4-BE49-F238E27FC236}">
                    <a16:creationId xmlns:a16="http://schemas.microsoft.com/office/drawing/2014/main" id="{613135A8-9967-A02D-1EDB-2CBB6B6D99F0}"/>
                  </a:ext>
                </a:extLst>
              </p14:cNvPr>
              <p14:cNvContentPartPr/>
              <p14:nvPr/>
            </p14:nvContentPartPr>
            <p14:xfrm>
              <a:off x="10354968" y="4860504"/>
              <a:ext cx="50400" cy="283680"/>
            </p14:xfrm>
          </p:contentPart>
        </mc:Choice>
        <mc:Fallback xmlns="">
          <p:pic>
            <p:nvPicPr>
              <p:cNvPr id="127" name="Ink 126">
                <a:extLst>
                  <a:ext uri="{FF2B5EF4-FFF2-40B4-BE49-F238E27FC236}">
                    <a16:creationId xmlns:a16="http://schemas.microsoft.com/office/drawing/2014/main" id="{613135A8-9967-A02D-1EDB-2CBB6B6D99F0}"/>
                  </a:ext>
                </a:extLst>
              </p:cNvPr>
              <p:cNvPicPr/>
              <p:nvPr/>
            </p:nvPicPr>
            <p:blipFill>
              <a:blip r:embed="rId92"/>
              <a:stretch>
                <a:fillRect/>
              </a:stretch>
            </p:blipFill>
            <p:spPr>
              <a:xfrm>
                <a:off x="10337328" y="4842504"/>
                <a:ext cx="86040" cy="319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3">
            <p14:nvContentPartPr>
              <p14:cNvPr id="128" name="Ink 127">
                <a:extLst>
                  <a:ext uri="{FF2B5EF4-FFF2-40B4-BE49-F238E27FC236}">
                    <a16:creationId xmlns:a16="http://schemas.microsoft.com/office/drawing/2014/main" id="{0B7A33F0-4C91-9B54-3F84-37E7065A480F}"/>
                  </a:ext>
                </a:extLst>
              </p14:cNvPr>
              <p14:cNvContentPartPr/>
              <p14:nvPr/>
            </p14:nvContentPartPr>
            <p14:xfrm>
              <a:off x="10466568" y="4911264"/>
              <a:ext cx="210240" cy="239400"/>
            </p14:xfrm>
          </p:contentPart>
        </mc:Choice>
        <mc:Fallback xmlns="">
          <p:pic>
            <p:nvPicPr>
              <p:cNvPr id="128" name="Ink 127">
                <a:extLst>
                  <a:ext uri="{FF2B5EF4-FFF2-40B4-BE49-F238E27FC236}">
                    <a16:creationId xmlns:a16="http://schemas.microsoft.com/office/drawing/2014/main" id="{0B7A33F0-4C91-9B54-3F84-37E7065A480F}"/>
                  </a:ext>
                </a:extLst>
              </p:cNvPr>
              <p:cNvPicPr/>
              <p:nvPr/>
            </p:nvPicPr>
            <p:blipFill>
              <a:blip r:embed="rId94"/>
              <a:stretch>
                <a:fillRect/>
              </a:stretch>
            </p:blipFill>
            <p:spPr>
              <a:xfrm>
                <a:off x="10448928" y="4893264"/>
                <a:ext cx="245880" cy="27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5">
            <p14:nvContentPartPr>
              <p14:cNvPr id="129" name="Ink 128">
                <a:extLst>
                  <a:ext uri="{FF2B5EF4-FFF2-40B4-BE49-F238E27FC236}">
                    <a16:creationId xmlns:a16="http://schemas.microsoft.com/office/drawing/2014/main" id="{9C164FF9-B2E0-8DAB-19FC-B8BEA1906B41}"/>
                  </a:ext>
                </a:extLst>
              </p14:cNvPr>
              <p14:cNvContentPartPr/>
              <p14:nvPr/>
            </p14:nvContentPartPr>
            <p14:xfrm>
              <a:off x="10689408" y="4910184"/>
              <a:ext cx="134280" cy="175680"/>
            </p14:xfrm>
          </p:contentPart>
        </mc:Choice>
        <mc:Fallback xmlns="">
          <p:pic>
            <p:nvPicPr>
              <p:cNvPr id="129" name="Ink 128">
                <a:extLst>
                  <a:ext uri="{FF2B5EF4-FFF2-40B4-BE49-F238E27FC236}">
                    <a16:creationId xmlns:a16="http://schemas.microsoft.com/office/drawing/2014/main" id="{9C164FF9-B2E0-8DAB-19FC-B8BEA1906B41}"/>
                  </a:ext>
                </a:extLst>
              </p:cNvPr>
              <p:cNvPicPr/>
              <p:nvPr/>
            </p:nvPicPr>
            <p:blipFill>
              <a:blip r:embed="rId96"/>
              <a:stretch>
                <a:fillRect/>
              </a:stretch>
            </p:blipFill>
            <p:spPr>
              <a:xfrm>
                <a:off x="10671768" y="4892544"/>
                <a:ext cx="169920" cy="21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7">
            <p14:nvContentPartPr>
              <p14:cNvPr id="130" name="Ink 129">
                <a:extLst>
                  <a:ext uri="{FF2B5EF4-FFF2-40B4-BE49-F238E27FC236}">
                    <a16:creationId xmlns:a16="http://schemas.microsoft.com/office/drawing/2014/main" id="{75016B55-59FB-F757-B73D-70F1CCC6382D}"/>
                  </a:ext>
                </a:extLst>
              </p14:cNvPr>
              <p14:cNvContentPartPr/>
              <p14:nvPr/>
            </p14:nvContentPartPr>
            <p14:xfrm>
              <a:off x="10894248" y="4957344"/>
              <a:ext cx="133200" cy="145440"/>
            </p14:xfrm>
          </p:contentPart>
        </mc:Choice>
        <mc:Fallback xmlns="">
          <p:pic>
            <p:nvPicPr>
              <p:cNvPr id="130" name="Ink 129">
                <a:extLst>
                  <a:ext uri="{FF2B5EF4-FFF2-40B4-BE49-F238E27FC236}">
                    <a16:creationId xmlns:a16="http://schemas.microsoft.com/office/drawing/2014/main" id="{75016B55-59FB-F757-B73D-70F1CCC6382D}"/>
                  </a:ext>
                </a:extLst>
              </p:cNvPr>
              <p:cNvPicPr/>
              <p:nvPr/>
            </p:nvPicPr>
            <p:blipFill>
              <a:blip r:embed="rId98"/>
              <a:stretch>
                <a:fillRect/>
              </a:stretch>
            </p:blipFill>
            <p:spPr>
              <a:xfrm>
                <a:off x="10876608" y="4939704"/>
                <a:ext cx="168840" cy="18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9">
            <p14:nvContentPartPr>
              <p14:cNvPr id="131" name="Ink 130">
                <a:extLst>
                  <a:ext uri="{FF2B5EF4-FFF2-40B4-BE49-F238E27FC236}">
                    <a16:creationId xmlns:a16="http://schemas.microsoft.com/office/drawing/2014/main" id="{A4D10C5B-8F00-028C-C2B2-5203CBB33012}"/>
                  </a:ext>
                </a:extLst>
              </p14:cNvPr>
              <p14:cNvContentPartPr/>
              <p14:nvPr/>
            </p14:nvContentPartPr>
            <p14:xfrm>
              <a:off x="11038608" y="4906944"/>
              <a:ext cx="274320" cy="204120"/>
            </p14:xfrm>
          </p:contentPart>
        </mc:Choice>
        <mc:Fallback xmlns="">
          <p:pic>
            <p:nvPicPr>
              <p:cNvPr id="131" name="Ink 130">
                <a:extLst>
                  <a:ext uri="{FF2B5EF4-FFF2-40B4-BE49-F238E27FC236}">
                    <a16:creationId xmlns:a16="http://schemas.microsoft.com/office/drawing/2014/main" id="{A4D10C5B-8F00-028C-C2B2-5203CBB33012}"/>
                  </a:ext>
                </a:extLst>
              </p:cNvPr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11020968" y="4889304"/>
                <a:ext cx="309960" cy="23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1">
            <p14:nvContentPartPr>
              <p14:cNvPr id="132" name="Ink 131">
                <a:extLst>
                  <a:ext uri="{FF2B5EF4-FFF2-40B4-BE49-F238E27FC236}">
                    <a16:creationId xmlns:a16="http://schemas.microsoft.com/office/drawing/2014/main" id="{32F692CA-EC1D-4E6F-6D8B-CB0507AD93FB}"/>
                  </a:ext>
                </a:extLst>
              </p14:cNvPr>
              <p14:cNvContentPartPr/>
              <p14:nvPr/>
            </p14:nvContentPartPr>
            <p14:xfrm>
              <a:off x="11219688" y="5015304"/>
              <a:ext cx="100440" cy="15840"/>
            </p14:xfrm>
          </p:contentPart>
        </mc:Choice>
        <mc:Fallback xmlns="">
          <p:pic>
            <p:nvPicPr>
              <p:cNvPr id="132" name="Ink 131">
                <a:extLst>
                  <a:ext uri="{FF2B5EF4-FFF2-40B4-BE49-F238E27FC236}">
                    <a16:creationId xmlns:a16="http://schemas.microsoft.com/office/drawing/2014/main" id="{32F692CA-EC1D-4E6F-6D8B-CB0507AD93FB}"/>
                  </a:ext>
                </a:extLst>
              </p:cNvPr>
              <p:cNvPicPr/>
              <p:nvPr/>
            </p:nvPicPr>
            <p:blipFill>
              <a:blip r:embed="rId102"/>
              <a:stretch>
                <a:fillRect/>
              </a:stretch>
            </p:blipFill>
            <p:spPr>
              <a:xfrm>
                <a:off x="11201688" y="4997304"/>
                <a:ext cx="136080" cy="5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3">
            <p14:nvContentPartPr>
              <p14:cNvPr id="133" name="Ink 132">
                <a:extLst>
                  <a:ext uri="{FF2B5EF4-FFF2-40B4-BE49-F238E27FC236}">
                    <a16:creationId xmlns:a16="http://schemas.microsoft.com/office/drawing/2014/main" id="{CE7195D9-D4C9-E2C9-28D3-28CEB45E485D}"/>
                  </a:ext>
                </a:extLst>
              </p14:cNvPr>
              <p14:cNvContentPartPr/>
              <p14:nvPr/>
            </p14:nvContentPartPr>
            <p14:xfrm>
              <a:off x="11333448" y="4840704"/>
              <a:ext cx="158400" cy="312120"/>
            </p14:xfrm>
          </p:contentPart>
        </mc:Choice>
        <mc:Fallback xmlns="">
          <p:pic>
            <p:nvPicPr>
              <p:cNvPr id="133" name="Ink 132">
                <a:extLst>
                  <a:ext uri="{FF2B5EF4-FFF2-40B4-BE49-F238E27FC236}">
                    <a16:creationId xmlns:a16="http://schemas.microsoft.com/office/drawing/2014/main" id="{CE7195D9-D4C9-E2C9-28D3-28CEB45E485D}"/>
                  </a:ext>
                </a:extLst>
              </p:cNvPr>
              <p:cNvPicPr/>
              <p:nvPr/>
            </p:nvPicPr>
            <p:blipFill>
              <a:blip r:embed="rId104"/>
              <a:stretch>
                <a:fillRect/>
              </a:stretch>
            </p:blipFill>
            <p:spPr>
              <a:xfrm>
                <a:off x="11315448" y="4822704"/>
                <a:ext cx="194040" cy="34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5">
            <p14:nvContentPartPr>
              <p14:cNvPr id="134" name="Ink 133">
                <a:extLst>
                  <a:ext uri="{FF2B5EF4-FFF2-40B4-BE49-F238E27FC236}">
                    <a16:creationId xmlns:a16="http://schemas.microsoft.com/office/drawing/2014/main" id="{AA3D862C-B4F2-BDCE-994F-5519105CAAEA}"/>
                  </a:ext>
                </a:extLst>
              </p14:cNvPr>
              <p14:cNvContentPartPr/>
              <p14:nvPr/>
            </p14:nvContentPartPr>
            <p14:xfrm>
              <a:off x="10516248" y="5229864"/>
              <a:ext cx="533880" cy="24840"/>
            </p14:xfrm>
          </p:contentPart>
        </mc:Choice>
        <mc:Fallback xmlns="">
          <p:pic>
            <p:nvPicPr>
              <p:cNvPr id="134" name="Ink 133">
                <a:extLst>
                  <a:ext uri="{FF2B5EF4-FFF2-40B4-BE49-F238E27FC236}">
                    <a16:creationId xmlns:a16="http://schemas.microsoft.com/office/drawing/2014/main" id="{AA3D862C-B4F2-BDCE-994F-5519105CAAEA}"/>
                  </a:ext>
                </a:extLst>
              </p:cNvPr>
              <p:cNvPicPr/>
              <p:nvPr/>
            </p:nvPicPr>
            <p:blipFill>
              <a:blip r:embed="rId106"/>
              <a:stretch>
                <a:fillRect/>
              </a:stretch>
            </p:blipFill>
            <p:spPr>
              <a:xfrm>
                <a:off x="10498248" y="5211864"/>
                <a:ext cx="569520" cy="60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7">
            <p14:nvContentPartPr>
              <p14:cNvPr id="137" name="Ink 136">
                <a:extLst>
                  <a:ext uri="{FF2B5EF4-FFF2-40B4-BE49-F238E27FC236}">
                    <a16:creationId xmlns:a16="http://schemas.microsoft.com/office/drawing/2014/main" id="{8CE5414B-BE94-042C-8DE4-10D5A4670FE6}"/>
                  </a:ext>
                </a:extLst>
              </p14:cNvPr>
              <p14:cNvContentPartPr/>
              <p14:nvPr/>
            </p14:nvContentPartPr>
            <p14:xfrm>
              <a:off x="10105848" y="4095144"/>
              <a:ext cx="1638720" cy="1674360"/>
            </p14:xfrm>
          </p:contentPart>
        </mc:Choice>
        <mc:Fallback xmlns="">
          <p:pic>
            <p:nvPicPr>
              <p:cNvPr id="137" name="Ink 136">
                <a:extLst>
                  <a:ext uri="{FF2B5EF4-FFF2-40B4-BE49-F238E27FC236}">
                    <a16:creationId xmlns:a16="http://schemas.microsoft.com/office/drawing/2014/main" id="{8CE5414B-BE94-042C-8DE4-10D5A4670FE6}"/>
                  </a:ext>
                </a:extLst>
              </p:cNvPr>
              <p:cNvPicPr/>
              <p:nvPr/>
            </p:nvPicPr>
            <p:blipFill>
              <a:blip r:embed="rId108"/>
              <a:stretch>
                <a:fillRect/>
              </a:stretch>
            </p:blipFill>
            <p:spPr>
              <a:xfrm>
                <a:off x="10087848" y="4077504"/>
                <a:ext cx="1674360" cy="1710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43" name="Group 142">
            <a:extLst>
              <a:ext uri="{FF2B5EF4-FFF2-40B4-BE49-F238E27FC236}">
                <a16:creationId xmlns:a16="http://schemas.microsoft.com/office/drawing/2014/main" id="{BFB609A6-3CBC-E004-E8AA-3B0A1BC87B45}"/>
              </a:ext>
            </a:extLst>
          </p:cNvPr>
          <p:cNvGrpSpPr/>
          <p:nvPr/>
        </p:nvGrpSpPr>
        <p:grpSpPr>
          <a:xfrm>
            <a:off x="10311768" y="3601944"/>
            <a:ext cx="1685520" cy="1076760"/>
            <a:chOff x="10311768" y="3601944"/>
            <a:chExt cx="1685520" cy="1076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92099523-D14C-C71D-8460-17037A393B6F}"/>
                    </a:ext>
                  </a:extLst>
                </p14:cNvPr>
                <p14:cNvContentPartPr/>
                <p14:nvPr/>
              </p14:nvContentPartPr>
              <p14:xfrm>
                <a:off x="10351728" y="3630744"/>
                <a:ext cx="64080" cy="30924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92099523-D14C-C71D-8460-17037A393B6F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0333728" y="3612744"/>
                  <a:ext cx="99720" cy="34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ABDAD948-B24D-30F4-06F1-3135D71B4257}"/>
                    </a:ext>
                  </a:extLst>
                </p14:cNvPr>
                <p14:cNvContentPartPr/>
                <p14:nvPr/>
              </p14:nvContentPartPr>
              <p14:xfrm>
                <a:off x="10480968" y="3644064"/>
                <a:ext cx="154080" cy="204480"/>
              </p14:xfrm>
            </p:contentPart>
          </mc:Choice>
          <mc:Fallback xmlns=""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ABDAD948-B24D-30F4-06F1-3135D71B4257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10462968" y="3626424"/>
                  <a:ext cx="18972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68651065-AC7E-B5A7-0F61-7B2A57B9ACDA}"/>
                    </a:ext>
                  </a:extLst>
                </p14:cNvPr>
                <p14:cNvContentPartPr/>
                <p14:nvPr/>
              </p14:nvContentPartPr>
              <p14:xfrm>
                <a:off x="10529208" y="3736584"/>
                <a:ext cx="101160" cy="28080"/>
              </p14:xfrm>
            </p:contentPart>
          </mc:Choice>
          <mc:Fallback xmlns=""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68651065-AC7E-B5A7-0F61-7B2A57B9ACDA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0511208" y="3718584"/>
                  <a:ext cx="136800" cy="6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6095C862-A097-0433-046C-00E8BF271F00}"/>
                    </a:ext>
                  </a:extLst>
                </p14:cNvPr>
                <p14:cNvContentPartPr/>
                <p14:nvPr/>
              </p14:nvContentPartPr>
              <p14:xfrm>
                <a:off x="10735488" y="3648024"/>
                <a:ext cx="123840" cy="251640"/>
              </p14:xfrm>
            </p:contentPart>
          </mc:Choice>
          <mc:Fallback xmlns=""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6095C862-A097-0433-046C-00E8BF271F00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10717848" y="3630024"/>
                  <a:ext cx="159480" cy="28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5258AF99-7AAE-8ED7-9AE7-89C84038D6F9}"/>
                    </a:ext>
                  </a:extLst>
                </p14:cNvPr>
                <p14:cNvContentPartPr/>
                <p14:nvPr/>
              </p14:nvContentPartPr>
              <p14:xfrm>
                <a:off x="10966968" y="3640104"/>
                <a:ext cx="114120" cy="159840"/>
              </p14:xfrm>
            </p:contentPart>
          </mc:Choice>
          <mc:Fallback xmlns=""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5258AF99-7AAE-8ED7-9AE7-89C84038D6F9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10948968" y="3622464"/>
                  <a:ext cx="14976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8B794AAF-69F6-26E7-08F4-780C4E0EE19A}"/>
                    </a:ext>
                  </a:extLst>
                </p14:cNvPr>
                <p14:cNvContentPartPr/>
                <p14:nvPr/>
              </p14:nvContentPartPr>
              <p14:xfrm>
                <a:off x="11135448" y="3601944"/>
                <a:ext cx="129240" cy="289800"/>
              </p14:xfrm>
            </p:contentPart>
          </mc:Choice>
          <mc:Fallback xmlns=""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8B794AAF-69F6-26E7-08F4-780C4E0EE19A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1117808" y="3583944"/>
                  <a:ext cx="164880" cy="32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CAE4EEFF-5E8C-0CBE-6FEF-CB6EC8744B5D}"/>
                    </a:ext>
                  </a:extLst>
                </p14:cNvPr>
                <p14:cNvContentPartPr/>
                <p14:nvPr/>
              </p14:nvContentPartPr>
              <p14:xfrm>
                <a:off x="10311768" y="4267224"/>
                <a:ext cx="42480" cy="266040"/>
              </p14:xfrm>
            </p:contentPart>
          </mc:Choice>
          <mc:Fallback xmlns=""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CAE4EEFF-5E8C-0CBE-6FEF-CB6EC8744B5D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10294128" y="4249584"/>
                  <a:ext cx="78120" cy="30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829E704D-EAC6-7095-8124-3B823C343D60}"/>
                    </a:ext>
                  </a:extLst>
                </p14:cNvPr>
                <p14:cNvContentPartPr/>
                <p14:nvPr/>
              </p14:nvContentPartPr>
              <p14:xfrm>
                <a:off x="10396368" y="4313304"/>
                <a:ext cx="119880" cy="200880"/>
              </p14:xfrm>
            </p:contentPart>
          </mc:Choice>
          <mc:Fallback xmlns=""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829E704D-EAC6-7095-8124-3B823C343D60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10378728" y="4295664"/>
                  <a:ext cx="15552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2053691F-7835-31AD-9614-FD40857D4DE1}"/>
                    </a:ext>
                  </a:extLst>
                </p14:cNvPr>
                <p14:cNvContentPartPr/>
                <p14:nvPr/>
              </p14:nvContentPartPr>
              <p14:xfrm>
                <a:off x="10458648" y="4422384"/>
                <a:ext cx="66600" cy="16920"/>
              </p14:xfrm>
            </p:contentPart>
          </mc:Choice>
          <mc:Fallback xmlns=""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2053691F-7835-31AD-9614-FD40857D4DE1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10441008" y="4404384"/>
                  <a:ext cx="10224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E48502AB-D361-8027-5D02-1EC4F24323DE}"/>
                    </a:ext>
                  </a:extLst>
                </p14:cNvPr>
                <p14:cNvContentPartPr/>
                <p14:nvPr/>
              </p14:nvContentPartPr>
              <p14:xfrm>
                <a:off x="10559088" y="4330584"/>
                <a:ext cx="146520" cy="19764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E48502AB-D361-8027-5D02-1EC4F24323DE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10541088" y="4312584"/>
                  <a:ext cx="182160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E7CC5F27-3B32-CC0A-7533-D153E9668DFB}"/>
                    </a:ext>
                  </a:extLst>
                </p14:cNvPr>
                <p14:cNvContentPartPr/>
                <p14:nvPr/>
              </p14:nvContentPartPr>
              <p14:xfrm>
                <a:off x="10826208" y="4323024"/>
                <a:ext cx="149040" cy="144360"/>
              </p14:xfrm>
            </p:contentPart>
          </mc:Choice>
          <mc:Fallback xmlns=""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E7CC5F27-3B32-CC0A-7533-D153E9668DFB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10808568" y="4305024"/>
                  <a:ext cx="184680" cy="18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1D2489B0-8D6A-1458-EFD3-8CED6122D895}"/>
                    </a:ext>
                  </a:extLst>
                </p14:cNvPr>
                <p14:cNvContentPartPr/>
                <p14:nvPr/>
              </p14:nvContentPartPr>
              <p14:xfrm>
                <a:off x="10994328" y="4311144"/>
                <a:ext cx="133920" cy="166680"/>
              </p14:xfrm>
            </p:contentPart>
          </mc:Choice>
          <mc:Fallback xmlns=""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1D2489B0-8D6A-1458-EFD3-8CED6122D895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10976328" y="4293144"/>
                  <a:ext cx="16956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D77F79A2-3868-C71C-8A54-42495945AAAF}"/>
                    </a:ext>
                  </a:extLst>
                </p14:cNvPr>
                <p14:cNvContentPartPr/>
                <p14:nvPr/>
              </p14:nvContentPartPr>
              <p14:xfrm>
                <a:off x="11240568" y="4157424"/>
                <a:ext cx="82080" cy="357120"/>
              </p14:xfrm>
            </p:contentPart>
          </mc:Choice>
          <mc:Fallback xmlns=""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D77F79A2-3868-C71C-8A54-42495945AAAF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11222928" y="4139784"/>
                  <a:ext cx="117720" cy="39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AB85E8C7-F109-B347-B228-E890203E8E12}"/>
                    </a:ext>
                  </a:extLst>
                </p14:cNvPr>
                <p14:cNvContentPartPr/>
                <p14:nvPr/>
              </p14:nvContentPartPr>
              <p14:xfrm>
                <a:off x="10442088" y="4583304"/>
                <a:ext cx="496800" cy="3312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AB85E8C7-F109-B347-B228-E890203E8E12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10424088" y="4565304"/>
                  <a:ext cx="53244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E63A0678-746A-7ACC-188B-0BD306912042}"/>
                    </a:ext>
                  </a:extLst>
                </p14:cNvPr>
                <p14:cNvContentPartPr/>
                <p14:nvPr/>
              </p14:nvContentPartPr>
              <p14:xfrm>
                <a:off x="11325528" y="3653424"/>
                <a:ext cx="342000" cy="394560"/>
              </p14:xfrm>
            </p:contentPart>
          </mc:Choice>
          <mc:Fallback xmlns=""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E63A0678-746A-7ACC-188B-0BD306912042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11307528" y="3635424"/>
                  <a:ext cx="377640" cy="43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AAB5D1DF-E9BD-B7CD-BA9F-FB4741A1F3F2}"/>
                    </a:ext>
                  </a:extLst>
                </p14:cNvPr>
                <p14:cNvContentPartPr/>
                <p14:nvPr/>
              </p14:nvContentPartPr>
              <p14:xfrm>
                <a:off x="11740608" y="3873024"/>
                <a:ext cx="256680" cy="805680"/>
              </p14:xfrm>
            </p:contentPart>
          </mc:Choice>
          <mc:Fallback xmlns=""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AAB5D1DF-E9BD-B7CD-BA9F-FB4741A1F3F2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11722968" y="3855024"/>
                  <a:ext cx="292320" cy="84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11F230CD-6B13-BBD5-6BF2-F4A325102B50}"/>
                    </a:ext>
                  </a:extLst>
                </p14:cNvPr>
                <p14:cNvContentPartPr/>
                <p14:nvPr/>
              </p14:nvContentPartPr>
              <p14:xfrm>
                <a:off x="11841048" y="3865464"/>
                <a:ext cx="129240" cy="3240"/>
              </p14:xfrm>
            </p:contentPart>
          </mc:Choice>
          <mc:Fallback xmlns=""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11F230CD-6B13-BBD5-6BF2-F4A325102B50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11823048" y="3847464"/>
                  <a:ext cx="164880" cy="38880"/>
                </a:xfrm>
                <a:prstGeom prst="rect">
                  <a:avLst/>
                </a:prstGeom>
              </p:spPr>
            </p:pic>
          </mc:Fallback>
        </mc:AlternateContent>
      </p:grpSp>
      <p:graphicFrame>
        <p:nvGraphicFramePr>
          <p:cNvPr id="144" name="Object 45">
            <a:extLst>
              <a:ext uri="{FF2B5EF4-FFF2-40B4-BE49-F238E27FC236}">
                <a16:creationId xmlns:a16="http://schemas.microsoft.com/office/drawing/2014/main" id="{F9ED0341-B907-BE4B-6168-8B9D5BC6E1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4590206"/>
              </p:ext>
            </p:extLst>
          </p:nvPr>
        </p:nvGraphicFramePr>
        <p:xfrm>
          <a:off x="-101611" y="1552397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43" imgW="3359338" imgH="2015504" progId="Word.Document.8">
                  <p:embed/>
                </p:oleObj>
              </mc:Choice>
              <mc:Fallback>
                <p:oleObj name="Document" r:id="rId143" imgW="3359338" imgH="2015504" progId="Word.Document.8">
                  <p:embed/>
                  <p:pic>
                    <p:nvPicPr>
                      <p:cNvPr id="5" name="Object 45">
                        <a:extLst>
                          <a:ext uri="{FF2B5EF4-FFF2-40B4-BE49-F238E27FC236}">
                            <a16:creationId xmlns:a16="http://schemas.microsoft.com/office/drawing/2014/main" id="{8BB46CDE-730A-BE49-AFEC-C8E74C07B9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1611" y="1552397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145">
            <p14:nvContentPartPr>
              <p14:cNvPr id="145" name="Ink 144">
                <a:extLst>
                  <a:ext uri="{FF2B5EF4-FFF2-40B4-BE49-F238E27FC236}">
                    <a16:creationId xmlns:a16="http://schemas.microsoft.com/office/drawing/2014/main" id="{51E30A0E-B2BE-DE96-6AC3-A520D6EE5126}"/>
                  </a:ext>
                </a:extLst>
              </p14:cNvPr>
              <p14:cNvContentPartPr/>
              <p14:nvPr/>
            </p14:nvContentPartPr>
            <p14:xfrm>
              <a:off x="-200952" y="3014208"/>
              <a:ext cx="3481560" cy="357840"/>
            </p14:xfrm>
          </p:contentPart>
        </mc:Choice>
        <mc:Fallback xmlns="">
          <p:pic>
            <p:nvPicPr>
              <p:cNvPr id="145" name="Ink 144">
                <a:extLst>
                  <a:ext uri="{FF2B5EF4-FFF2-40B4-BE49-F238E27FC236}">
                    <a16:creationId xmlns:a16="http://schemas.microsoft.com/office/drawing/2014/main" id="{51E30A0E-B2BE-DE96-6AC3-A520D6EE5126}"/>
                  </a:ext>
                </a:extLst>
              </p:cNvPr>
              <p:cNvPicPr/>
              <p:nvPr/>
            </p:nvPicPr>
            <p:blipFill>
              <a:blip r:embed="rId146"/>
              <a:stretch>
                <a:fillRect/>
              </a:stretch>
            </p:blipFill>
            <p:spPr>
              <a:xfrm>
                <a:off x="-209952" y="3005208"/>
                <a:ext cx="3499200" cy="375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68981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Counting of Candidate Itemset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35162" y="1066800"/>
            <a:ext cx="9813141" cy="2819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o reduce number of comparisons, store the candidate itemsets in a hash structure / hash function  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Instead of matching each transaction against every candidate, match it against candidates contained in the hashed buckets</a:t>
            </a: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2590800" y="3124200"/>
          <a:ext cx="6477000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3191008" progId="Visio.Drawing.6">
                  <p:embed/>
                </p:oleObj>
              </mc:Choice>
              <mc:Fallback>
                <p:oleObj name="Visio" r:id="rId2" imgW="7643978" imgH="3191008" progId="Visio.Drawing.6">
                  <p:embed/>
                  <p:pic>
                    <p:nvPicPr>
                      <p:cNvPr id="307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124200"/>
                        <a:ext cx="6477000" cy="276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2072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6971B5E7-072F-4144-946B-2C0E5968BDA6}"/>
              </a:ext>
            </a:extLst>
          </p:cNvPr>
          <p:cNvSpPr txBox="1">
            <a:spLocks noChangeArrowheads="1"/>
          </p:cNvSpPr>
          <p:nvPr/>
        </p:nvSpPr>
        <p:spPr>
          <a:xfrm>
            <a:off x="702294" y="1083157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Support Counting: An Example</a:t>
            </a:r>
          </a:p>
        </p:txBody>
      </p:sp>
      <p:sp>
        <p:nvSpPr>
          <p:cNvPr id="8" name="Text Box 34">
            <a:extLst>
              <a:ext uri="{FF2B5EF4-FFF2-40B4-BE49-F238E27FC236}">
                <a16:creationId xmlns:a16="http://schemas.microsoft.com/office/drawing/2014/main" id="{135B59F2-A70F-8342-AEA6-832AB2884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2" y="1791183"/>
            <a:ext cx="8305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Suppose you have 15 candidat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of length 3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{1 4 5}, {1 2 4}, {4 5 7}, {1 2 5}, {4 5 8}, {1 5 9}, {1 3 6}, {2 3 4}, {5 6 7}, {3 4 5}, {3 5 6}, {3 5 7}, {6 8 9}, {3 6 7}, {3 6 8}</a:t>
            </a:r>
            <a:endParaRPr lang="en-US" altLang="en-US" sz="800" dirty="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9" name="TextBox 34">
            <a:extLst>
              <a:ext uri="{FF2B5EF4-FFF2-40B4-BE49-F238E27FC236}">
                <a16:creationId xmlns:a16="http://schemas.microsoft.com/office/drawing/2014/main" id="{CB354E7F-53AA-1247-94E9-AADEA8ABF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2" y="3429000"/>
            <a:ext cx="431074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How many of thes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are supported by transaction  (1,2,3,5,6)?</a:t>
            </a:r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B53BCA29-A00C-D94E-A9D3-7515858A94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2901942"/>
              </p:ext>
            </p:extLst>
          </p:nvPr>
        </p:nvGraphicFramePr>
        <p:xfrm>
          <a:off x="6466115" y="2805306"/>
          <a:ext cx="5334000" cy="364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65132" imgH="7372400" progId="Visio.Drawing.6">
                  <p:embed/>
                </p:oleObj>
              </mc:Choice>
              <mc:Fallback>
                <p:oleObj name="Visio" r:id="rId2" imgW="9765132" imgH="7372400" progId="Visio.Drawing.6">
                  <p:embed/>
                  <p:pic>
                    <p:nvPicPr>
                      <p:cNvPr id="6451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6115" y="2805306"/>
                        <a:ext cx="5334000" cy="364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493BE815-4EAA-B749-883F-01CF0D0DD852}"/>
                  </a:ext>
                </a:extLst>
              </p14:cNvPr>
              <p14:cNvContentPartPr/>
              <p14:nvPr/>
            </p14:nvContentPartPr>
            <p14:xfrm>
              <a:off x="10752849" y="1944884"/>
              <a:ext cx="15480" cy="36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493BE815-4EAA-B749-883F-01CF0D0DD852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744054" y="1935884"/>
                <a:ext cx="32719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92592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6971B5E7-072F-4144-946B-2C0E5968BDA6}"/>
              </a:ext>
            </a:extLst>
          </p:cNvPr>
          <p:cNvSpPr txBox="1">
            <a:spLocks noChangeArrowheads="1"/>
          </p:cNvSpPr>
          <p:nvPr/>
        </p:nvSpPr>
        <p:spPr>
          <a:xfrm>
            <a:off x="702294" y="1083157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Support Counting: An Example</a:t>
            </a:r>
          </a:p>
        </p:txBody>
      </p:sp>
      <p:sp>
        <p:nvSpPr>
          <p:cNvPr id="8" name="Text Box 34">
            <a:extLst>
              <a:ext uri="{FF2B5EF4-FFF2-40B4-BE49-F238E27FC236}">
                <a16:creationId xmlns:a16="http://schemas.microsoft.com/office/drawing/2014/main" id="{135B59F2-A70F-8342-AEA6-832AB2884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2" y="1791183"/>
            <a:ext cx="8305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Suppose you have 15 candidat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of length 3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{1 4 5}, {1 2 4}, {4 5 7}, {1 2 5}, {4 5 8}, {1 5 9}, {1 3 6}, {2 3 4}, {5 6 7}, {3 4 5}, {3 5 6}, {3 5 7}, {6 8 9}, {3 6 7}, {3 6 8}</a:t>
            </a:r>
            <a:endParaRPr lang="en-US" altLang="en-US" sz="800" dirty="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9" name="TextBox 34">
            <a:extLst>
              <a:ext uri="{FF2B5EF4-FFF2-40B4-BE49-F238E27FC236}">
                <a16:creationId xmlns:a16="http://schemas.microsoft.com/office/drawing/2014/main" id="{CB354E7F-53AA-1247-94E9-AADEA8ABF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2" y="3429000"/>
            <a:ext cx="431074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How many of thes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are supported by transaction  (1,2,3,5,6)?</a:t>
            </a:r>
          </a:p>
        </p:txBody>
      </p:sp>
      <p:sp>
        <p:nvSpPr>
          <p:cNvPr id="422" name="TextBox 421">
            <a:extLst>
              <a:ext uri="{FF2B5EF4-FFF2-40B4-BE49-F238E27FC236}">
                <a16:creationId xmlns:a16="http://schemas.microsoft.com/office/drawing/2014/main" id="{0D738568-4202-1446-BD85-4BD805A8AD65}"/>
              </a:ext>
            </a:extLst>
          </p:cNvPr>
          <p:cNvSpPr txBox="1"/>
          <p:nvPr/>
        </p:nvSpPr>
        <p:spPr>
          <a:xfrm>
            <a:off x="595220" y="2843627"/>
            <a:ext cx="6875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How to find all the subsets with k items from an itemset? </a:t>
            </a:r>
          </a:p>
          <a:p>
            <a:r>
              <a:rPr lang="en-US" dirty="0">
                <a:solidFill>
                  <a:srgbClr val="C00000"/>
                </a:solidFill>
              </a:rPr>
              <a:t>Given an itemset {1,2,3,5,6} </a:t>
            </a:r>
            <a:r>
              <a:rPr lang="en-US" dirty="0">
                <a:solidFill>
                  <a:srgbClr val="C00000"/>
                </a:solidFill>
                <a:sym typeface="Wingdings" pitchFamily="2" charset="2"/>
              </a:rPr>
              <a:t> one transaction, we want to reduce NM</a:t>
            </a:r>
            <a:endParaRPr lang="en-US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871C7979-13D3-4F14-3E8B-C99416A42597}"/>
                  </a:ext>
                </a:extLst>
              </p14:cNvPr>
              <p14:cNvContentPartPr/>
              <p14:nvPr/>
            </p14:nvContentPartPr>
            <p14:xfrm>
              <a:off x="187128" y="4171248"/>
              <a:ext cx="144360" cy="22212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871C7979-13D3-4F14-3E8B-C99416A42597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78488" y="4162608"/>
                <a:ext cx="162000" cy="239760"/>
              </a:xfrm>
              <a:prstGeom prst="rect">
                <a:avLst/>
              </a:prstGeom>
            </p:spPr>
          </p:pic>
        </mc:Fallback>
      </mc:AlternateContent>
      <p:grpSp>
        <p:nvGrpSpPr>
          <p:cNvPr id="277" name="Group 276">
            <a:extLst>
              <a:ext uri="{FF2B5EF4-FFF2-40B4-BE49-F238E27FC236}">
                <a16:creationId xmlns:a16="http://schemas.microsoft.com/office/drawing/2014/main" id="{16F9590C-AC67-468C-5728-D31260BA4EC3}"/>
              </a:ext>
            </a:extLst>
          </p:cNvPr>
          <p:cNvGrpSpPr/>
          <p:nvPr/>
        </p:nvGrpSpPr>
        <p:grpSpPr>
          <a:xfrm>
            <a:off x="559728" y="4157568"/>
            <a:ext cx="709200" cy="239760"/>
            <a:chOff x="559728" y="4157568"/>
            <a:chExt cx="709200" cy="239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id="{76CBD69D-4DA9-673C-FB75-B25232375656}"/>
                    </a:ext>
                  </a:extLst>
                </p14:cNvPr>
                <p14:cNvContentPartPr/>
                <p14:nvPr/>
              </p14:nvContentPartPr>
              <p14:xfrm>
                <a:off x="559728" y="4157568"/>
                <a:ext cx="179640" cy="205920"/>
              </p14:xfrm>
            </p:contentPart>
          </mc:Choice>
          <mc:Fallback xmlns=""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id="{76CBD69D-4DA9-673C-FB75-B25232375656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551088" y="4148928"/>
                  <a:ext cx="197280" cy="22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227" name="Ink 226">
                  <a:extLst>
                    <a:ext uri="{FF2B5EF4-FFF2-40B4-BE49-F238E27FC236}">
                      <a16:creationId xmlns:a16="http://schemas.microsoft.com/office/drawing/2014/main" id="{FF72F3B4-7B82-D772-9D64-B79B5CE57480}"/>
                    </a:ext>
                  </a:extLst>
                </p14:cNvPr>
                <p14:cNvContentPartPr/>
                <p14:nvPr/>
              </p14:nvContentPartPr>
              <p14:xfrm>
                <a:off x="691488" y="4279248"/>
                <a:ext cx="124560" cy="90360"/>
              </p14:xfrm>
            </p:contentPart>
          </mc:Choice>
          <mc:Fallback xmlns="">
            <p:pic>
              <p:nvPicPr>
                <p:cNvPr id="227" name="Ink 226">
                  <a:extLst>
                    <a:ext uri="{FF2B5EF4-FFF2-40B4-BE49-F238E27FC236}">
                      <a16:creationId xmlns:a16="http://schemas.microsoft.com/office/drawing/2014/main" id="{FF72F3B4-7B82-D772-9D64-B79B5CE57480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82488" y="4270248"/>
                  <a:ext cx="142200" cy="10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235" name="Ink 234">
                  <a:extLst>
                    <a:ext uri="{FF2B5EF4-FFF2-40B4-BE49-F238E27FC236}">
                      <a16:creationId xmlns:a16="http://schemas.microsoft.com/office/drawing/2014/main" id="{DDF1C332-FEF4-F8A3-4523-05CA490214C7}"/>
                    </a:ext>
                  </a:extLst>
                </p14:cNvPr>
                <p14:cNvContentPartPr/>
                <p14:nvPr/>
              </p14:nvContentPartPr>
              <p14:xfrm>
                <a:off x="864288" y="4318848"/>
                <a:ext cx="1080" cy="33480"/>
              </p14:xfrm>
            </p:contentPart>
          </mc:Choice>
          <mc:Fallback xmlns="">
            <p:pic>
              <p:nvPicPr>
                <p:cNvPr id="235" name="Ink 234">
                  <a:extLst>
                    <a:ext uri="{FF2B5EF4-FFF2-40B4-BE49-F238E27FC236}">
                      <a16:creationId xmlns:a16="http://schemas.microsoft.com/office/drawing/2014/main" id="{DDF1C332-FEF4-F8A3-4523-05CA490214C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55648" y="4309848"/>
                  <a:ext cx="1872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id="{9D5AA625-EEC6-C77D-2DD0-F341EE39201C}"/>
                    </a:ext>
                  </a:extLst>
                </p14:cNvPr>
                <p14:cNvContentPartPr/>
                <p14:nvPr/>
              </p14:nvContentPartPr>
              <p14:xfrm>
                <a:off x="877248" y="4242168"/>
                <a:ext cx="13680" cy="18000"/>
              </p14:xfrm>
            </p:contentPart>
          </mc:Choice>
          <mc:Fallback xmlns=""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id="{9D5AA625-EEC6-C77D-2DD0-F341EE39201C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68248" y="4233528"/>
                  <a:ext cx="31320" cy="3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237" name="Ink 236">
                  <a:extLst>
                    <a:ext uri="{FF2B5EF4-FFF2-40B4-BE49-F238E27FC236}">
                      <a16:creationId xmlns:a16="http://schemas.microsoft.com/office/drawing/2014/main" id="{C8AC1834-82AF-EC0A-26AA-5382F5AF8AF9}"/>
                    </a:ext>
                  </a:extLst>
                </p14:cNvPr>
                <p14:cNvContentPartPr/>
                <p14:nvPr/>
              </p14:nvContentPartPr>
              <p14:xfrm>
                <a:off x="928008" y="4259088"/>
                <a:ext cx="72720" cy="97200"/>
              </p14:xfrm>
            </p:contentPart>
          </mc:Choice>
          <mc:Fallback xmlns="">
            <p:pic>
              <p:nvPicPr>
                <p:cNvPr id="237" name="Ink 236">
                  <a:extLst>
                    <a:ext uri="{FF2B5EF4-FFF2-40B4-BE49-F238E27FC236}">
                      <a16:creationId xmlns:a16="http://schemas.microsoft.com/office/drawing/2014/main" id="{C8AC1834-82AF-EC0A-26AA-5382F5AF8AF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19368" y="4250088"/>
                  <a:ext cx="9036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238" name="Ink 237">
                  <a:extLst>
                    <a:ext uri="{FF2B5EF4-FFF2-40B4-BE49-F238E27FC236}">
                      <a16:creationId xmlns:a16="http://schemas.microsoft.com/office/drawing/2014/main" id="{7EEC745B-A29E-540C-2886-5C534053DF12}"/>
                    </a:ext>
                  </a:extLst>
                </p14:cNvPr>
                <p14:cNvContentPartPr/>
                <p14:nvPr/>
              </p14:nvContentPartPr>
              <p14:xfrm>
                <a:off x="1054368" y="4256928"/>
                <a:ext cx="92520" cy="63720"/>
              </p14:xfrm>
            </p:contentPart>
          </mc:Choice>
          <mc:Fallback xmlns="">
            <p:pic>
              <p:nvPicPr>
                <p:cNvPr id="238" name="Ink 237">
                  <a:extLst>
                    <a:ext uri="{FF2B5EF4-FFF2-40B4-BE49-F238E27FC236}">
                      <a16:creationId xmlns:a16="http://schemas.microsoft.com/office/drawing/2014/main" id="{7EEC745B-A29E-540C-2886-5C534053DF12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045368" y="4248288"/>
                  <a:ext cx="11016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239" name="Ink 238">
                  <a:extLst>
                    <a:ext uri="{FF2B5EF4-FFF2-40B4-BE49-F238E27FC236}">
                      <a16:creationId xmlns:a16="http://schemas.microsoft.com/office/drawing/2014/main" id="{2050B267-02D6-3719-6A00-9D317DA5A0CD}"/>
                    </a:ext>
                  </a:extLst>
                </p14:cNvPr>
                <p14:cNvContentPartPr/>
                <p14:nvPr/>
              </p14:nvContentPartPr>
              <p14:xfrm>
                <a:off x="1144368" y="4287168"/>
                <a:ext cx="124560" cy="110160"/>
              </p14:xfrm>
            </p:contentPart>
          </mc:Choice>
          <mc:Fallback xmlns="">
            <p:pic>
              <p:nvPicPr>
                <p:cNvPr id="239" name="Ink 238">
                  <a:extLst>
                    <a:ext uri="{FF2B5EF4-FFF2-40B4-BE49-F238E27FC236}">
                      <a16:creationId xmlns:a16="http://schemas.microsoft.com/office/drawing/2014/main" id="{2050B267-02D6-3719-6A00-9D317DA5A0C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135728" y="4278168"/>
                  <a:ext cx="142200" cy="127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5" name="Group 294">
            <a:extLst>
              <a:ext uri="{FF2B5EF4-FFF2-40B4-BE49-F238E27FC236}">
                <a16:creationId xmlns:a16="http://schemas.microsoft.com/office/drawing/2014/main" id="{C5903D10-AA30-BD99-5B55-1114A8DE1B4F}"/>
              </a:ext>
            </a:extLst>
          </p:cNvPr>
          <p:cNvGrpSpPr/>
          <p:nvPr/>
        </p:nvGrpSpPr>
        <p:grpSpPr>
          <a:xfrm>
            <a:off x="1420848" y="4175928"/>
            <a:ext cx="1441440" cy="272520"/>
            <a:chOff x="1420848" y="4175928"/>
            <a:chExt cx="1441440" cy="272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241" name="Ink 240">
                  <a:extLst>
                    <a:ext uri="{FF2B5EF4-FFF2-40B4-BE49-F238E27FC236}">
                      <a16:creationId xmlns:a16="http://schemas.microsoft.com/office/drawing/2014/main" id="{15B839EC-BE42-BFA7-0DE4-C076BCC0B536}"/>
                    </a:ext>
                  </a:extLst>
                </p14:cNvPr>
                <p14:cNvContentPartPr/>
                <p14:nvPr/>
              </p14:nvContentPartPr>
              <p14:xfrm>
                <a:off x="1420848" y="4175928"/>
                <a:ext cx="259560" cy="9360"/>
              </p14:xfrm>
            </p:contentPart>
          </mc:Choice>
          <mc:Fallback xmlns="">
            <p:pic>
              <p:nvPicPr>
                <p:cNvPr id="241" name="Ink 240">
                  <a:extLst>
                    <a:ext uri="{FF2B5EF4-FFF2-40B4-BE49-F238E27FC236}">
                      <a16:creationId xmlns:a16="http://schemas.microsoft.com/office/drawing/2014/main" id="{15B839EC-BE42-BFA7-0DE4-C076BCC0B53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411848" y="4166928"/>
                  <a:ext cx="27720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42" name="Ink 241">
                  <a:extLst>
                    <a:ext uri="{FF2B5EF4-FFF2-40B4-BE49-F238E27FC236}">
                      <a16:creationId xmlns:a16="http://schemas.microsoft.com/office/drawing/2014/main" id="{B546A690-9836-C8C4-2CA3-DCB042AA2CA8}"/>
                    </a:ext>
                  </a:extLst>
                </p14:cNvPr>
                <p14:cNvContentPartPr/>
                <p14:nvPr/>
              </p14:nvContentPartPr>
              <p14:xfrm>
                <a:off x="1543248" y="4196088"/>
                <a:ext cx="46080" cy="252360"/>
              </p14:xfrm>
            </p:contentPart>
          </mc:Choice>
          <mc:Fallback xmlns="">
            <p:pic>
              <p:nvPicPr>
                <p:cNvPr id="242" name="Ink 241">
                  <a:extLst>
                    <a:ext uri="{FF2B5EF4-FFF2-40B4-BE49-F238E27FC236}">
                      <a16:creationId xmlns:a16="http://schemas.microsoft.com/office/drawing/2014/main" id="{B546A690-9836-C8C4-2CA3-DCB042AA2CA8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534608" y="4187088"/>
                  <a:ext cx="63720" cy="27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id="{428F7813-2FE3-87C7-0420-53D5F36087B2}"/>
                    </a:ext>
                  </a:extLst>
                </p14:cNvPr>
                <p14:cNvContentPartPr/>
                <p14:nvPr/>
              </p14:nvContentPartPr>
              <p14:xfrm>
                <a:off x="1617768" y="4277088"/>
                <a:ext cx="114840" cy="123120"/>
              </p14:xfrm>
            </p:contentPart>
          </mc:Choice>
          <mc:Fallback xmlns=""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id="{428F7813-2FE3-87C7-0420-53D5F36087B2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608768" y="4268088"/>
                  <a:ext cx="13248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44" name="Ink 243">
                  <a:extLst>
                    <a:ext uri="{FF2B5EF4-FFF2-40B4-BE49-F238E27FC236}">
                      <a16:creationId xmlns:a16="http://schemas.microsoft.com/office/drawing/2014/main" id="{AAFF8CDF-CF5C-8353-4293-7AE7488AAAD4}"/>
                    </a:ext>
                  </a:extLst>
                </p14:cNvPr>
                <p14:cNvContentPartPr/>
                <p14:nvPr/>
              </p14:nvContentPartPr>
              <p14:xfrm>
                <a:off x="1726128" y="4288248"/>
                <a:ext cx="125640" cy="106920"/>
              </p14:xfrm>
            </p:contentPart>
          </mc:Choice>
          <mc:Fallback xmlns="">
            <p:pic>
              <p:nvPicPr>
                <p:cNvPr id="244" name="Ink 243">
                  <a:extLst>
                    <a:ext uri="{FF2B5EF4-FFF2-40B4-BE49-F238E27FC236}">
                      <a16:creationId xmlns:a16="http://schemas.microsoft.com/office/drawing/2014/main" id="{AAFF8CDF-CF5C-8353-4293-7AE7488AAAD4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717128" y="4279248"/>
                  <a:ext cx="14328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46" name="Ink 245">
                  <a:extLst>
                    <a:ext uri="{FF2B5EF4-FFF2-40B4-BE49-F238E27FC236}">
                      <a16:creationId xmlns:a16="http://schemas.microsoft.com/office/drawing/2014/main" id="{F4205FAC-6B73-6B40-1400-869D087BA0E4}"/>
                    </a:ext>
                  </a:extLst>
                </p14:cNvPr>
                <p14:cNvContentPartPr/>
                <p14:nvPr/>
              </p14:nvContentPartPr>
              <p14:xfrm>
                <a:off x="1858608" y="4282128"/>
                <a:ext cx="191520" cy="96480"/>
              </p14:xfrm>
            </p:contentPart>
          </mc:Choice>
          <mc:Fallback xmlns="">
            <p:pic>
              <p:nvPicPr>
                <p:cNvPr id="246" name="Ink 245">
                  <a:extLst>
                    <a:ext uri="{FF2B5EF4-FFF2-40B4-BE49-F238E27FC236}">
                      <a16:creationId xmlns:a16="http://schemas.microsoft.com/office/drawing/2014/main" id="{F4205FAC-6B73-6B40-1400-869D087BA0E4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849968" y="4273488"/>
                  <a:ext cx="20916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47" name="Ink 246">
                  <a:extLst>
                    <a:ext uri="{FF2B5EF4-FFF2-40B4-BE49-F238E27FC236}">
                      <a16:creationId xmlns:a16="http://schemas.microsoft.com/office/drawing/2014/main" id="{8A8A9C97-7D80-FE3E-0112-F8128F541D05}"/>
                    </a:ext>
                  </a:extLst>
                </p14:cNvPr>
                <p14:cNvContentPartPr/>
                <p14:nvPr/>
              </p14:nvContentPartPr>
              <p14:xfrm>
                <a:off x="2082168" y="4260888"/>
                <a:ext cx="75240" cy="140760"/>
              </p14:xfrm>
            </p:contentPart>
          </mc:Choice>
          <mc:Fallback xmlns="">
            <p:pic>
              <p:nvPicPr>
                <p:cNvPr id="247" name="Ink 246">
                  <a:extLst>
                    <a:ext uri="{FF2B5EF4-FFF2-40B4-BE49-F238E27FC236}">
                      <a16:creationId xmlns:a16="http://schemas.microsoft.com/office/drawing/2014/main" id="{8A8A9C97-7D80-FE3E-0112-F8128F541D05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2073168" y="4252248"/>
                  <a:ext cx="9288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48" name="Ink 247">
                  <a:extLst>
                    <a:ext uri="{FF2B5EF4-FFF2-40B4-BE49-F238E27FC236}">
                      <a16:creationId xmlns:a16="http://schemas.microsoft.com/office/drawing/2014/main" id="{F0958284-D298-77C9-7197-7A4D2F1F70A4}"/>
                    </a:ext>
                  </a:extLst>
                </p14:cNvPr>
                <p14:cNvContentPartPr/>
                <p14:nvPr/>
              </p14:nvContentPartPr>
              <p14:xfrm>
                <a:off x="2206008" y="4286088"/>
                <a:ext cx="251640" cy="125280"/>
              </p14:xfrm>
            </p:contentPart>
          </mc:Choice>
          <mc:Fallback xmlns="">
            <p:pic>
              <p:nvPicPr>
                <p:cNvPr id="248" name="Ink 247">
                  <a:extLst>
                    <a:ext uri="{FF2B5EF4-FFF2-40B4-BE49-F238E27FC236}">
                      <a16:creationId xmlns:a16="http://schemas.microsoft.com/office/drawing/2014/main" id="{F0958284-D298-77C9-7197-7A4D2F1F70A4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2197008" y="4277448"/>
                  <a:ext cx="26928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21BD6465-560B-962D-6E43-F9A3A3F66444}"/>
                    </a:ext>
                  </a:extLst>
                </p14:cNvPr>
                <p14:cNvContentPartPr/>
                <p14:nvPr/>
              </p14:nvContentPartPr>
              <p14:xfrm>
                <a:off x="2380968" y="4282488"/>
                <a:ext cx="77760" cy="148680"/>
              </p14:xfrm>
            </p:contentPart>
          </mc:Choice>
          <mc:Fallback xmlns=""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21BD6465-560B-962D-6E43-F9A3A3F66444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2371968" y="4273848"/>
                  <a:ext cx="9540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9EB08395-8896-F7D6-9737-0145A2B429C4}"/>
                    </a:ext>
                  </a:extLst>
                </p14:cNvPr>
                <p14:cNvContentPartPr/>
                <p14:nvPr/>
              </p14:nvContentPartPr>
              <p14:xfrm>
                <a:off x="2452968" y="4285728"/>
                <a:ext cx="107640" cy="31320"/>
              </p14:xfrm>
            </p:contentPart>
          </mc:Choice>
          <mc:Fallback xmlns=""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9EB08395-8896-F7D6-9737-0145A2B429C4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2443968" y="4277088"/>
                  <a:ext cx="12528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9BFB4609-5CF5-CAA8-4317-6EDB58EE2C4A}"/>
                    </a:ext>
                  </a:extLst>
                </p14:cNvPr>
                <p14:cNvContentPartPr/>
                <p14:nvPr/>
              </p14:nvContentPartPr>
              <p14:xfrm>
                <a:off x="2507688" y="4260528"/>
                <a:ext cx="65160" cy="164520"/>
              </p14:xfrm>
            </p:contentPart>
          </mc:Choice>
          <mc:Fallback xmlns=""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9BFB4609-5CF5-CAA8-4317-6EDB58EE2C4A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2499048" y="4251888"/>
                  <a:ext cx="8280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73" name="Ink 272">
                  <a:extLst>
                    <a:ext uri="{FF2B5EF4-FFF2-40B4-BE49-F238E27FC236}">
                      <a16:creationId xmlns:a16="http://schemas.microsoft.com/office/drawing/2014/main" id="{F727FFD0-7BCE-D8F5-1157-638C3D74FF0F}"/>
                    </a:ext>
                  </a:extLst>
                </p14:cNvPr>
                <p14:cNvContentPartPr/>
                <p14:nvPr/>
              </p14:nvContentPartPr>
              <p14:xfrm>
                <a:off x="2587968" y="4354488"/>
                <a:ext cx="11880" cy="58680"/>
              </p14:xfrm>
            </p:contentPart>
          </mc:Choice>
          <mc:Fallback xmlns="">
            <p:pic>
              <p:nvPicPr>
                <p:cNvPr id="273" name="Ink 272">
                  <a:extLst>
                    <a:ext uri="{FF2B5EF4-FFF2-40B4-BE49-F238E27FC236}">
                      <a16:creationId xmlns:a16="http://schemas.microsoft.com/office/drawing/2014/main" id="{F727FFD0-7BCE-D8F5-1157-638C3D74FF0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2578968" y="4345488"/>
                  <a:ext cx="29520" cy="7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75" name="Ink 274">
                  <a:extLst>
                    <a:ext uri="{FF2B5EF4-FFF2-40B4-BE49-F238E27FC236}">
                      <a16:creationId xmlns:a16="http://schemas.microsoft.com/office/drawing/2014/main" id="{D373CADD-6890-9EAC-82F9-F02D5C8A792B}"/>
                    </a:ext>
                  </a:extLst>
                </p14:cNvPr>
                <p14:cNvContentPartPr/>
                <p14:nvPr/>
              </p14:nvContentPartPr>
              <p14:xfrm>
                <a:off x="2600928" y="4256928"/>
                <a:ext cx="12960" cy="12600"/>
              </p14:xfrm>
            </p:contentPart>
          </mc:Choice>
          <mc:Fallback xmlns="">
            <p:pic>
              <p:nvPicPr>
                <p:cNvPr id="275" name="Ink 274">
                  <a:extLst>
                    <a:ext uri="{FF2B5EF4-FFF2-40B4-BE49-F238E27FC236}">
                      <a16:creationId xmlns:a16="http://schemas.microsoft.com/office/drawing/2014/main" id="{D373CADD-6890-9EAC-82F9-F02D5C8A792B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2591928" y="4247928"/>
                  <a:ext cx="3060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78" name="Ink 277">
                  <a:extLst>
                    <a:ext uri="{FF2B5EF4-FFF2-40B4-BE49-F238E27FC236}">
                      <a16:creationId xmlns:a16="http://schemas.microsoft.com/office/drawing/2014/main" id="{BB218FA1-8E2B-4A4A-14A8-A49267D737FB}"/>
                    </a:ext>
                  </a:extLst>
                </p14:cNvPr>
                <p14:cNvContentPartPr/>
                <p14:nvPr/>
              </p14:nvContentPartPr>
              <p14:xfrm>
                <a:off x="2659608" y="4296168"/>
                <a:ext cx="82440" cy="109080"/>
              </p14:xfrm>
            </p:contentPart>
          </mc:Choice>
          <mc:Fallback xmlns="">
            <p:pic>
              <p:nvPicPr>
                <p:cNvPr id="278" name="Ink 277">
                  <a:extLst>
                    <a:ext uri="{FF2B5EF4-FFF2-40B4-BE49-F238E27FC236}">
                      <a16:creationId xmlns:a16="http://schemas.microsoft.com/office/drawing/2014/main" id="{BB218FA1-8E2B-4A4A-14A8-A49267D737FB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2650608" y="4287168"/>
                  <a:ext cx="10008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79" name="Ink 278">
                  <a:extLst>
                    <a:ext uri="{FF2B5EF4-FFF2-40B4-BE49-F238E27FC236}">
                      <a16:creationId xmlns:a16="http://schemas.microsoft.com/office/drawing/2014/main" id="{0279B3F7-B500-79F3-DB43-83A576C6A2AC}"/>
                    </a:ext>
                  </a:extLst>
                </p14:cNvPr>
                <p14:cNvContentPartPr/>
                <p14:nvPr/>
              </p14:nvContentPartPr>
              <p14:xfrm>
                <a:off x="2760408" y="4323528"/>
                <a:ext cx="101880" cy="112680"/>
              </p14:xfrm>
            </p:contentPart>
          </mc:Choice>
          <mc:Fallback xmlns="">
            <p:pic>
              <p:nvPicPr>
                <p:cNvPr id="279" name="Ink 278">
                  <a:extLst>
                    <a:ext uri="{FF2B5EF4-FFF2-40B4-BE49-F238E27FC236}">
                      <a16:creationId xmlns:a16="http://schemas.microsoft.com/office/drawing/2014/main" id="{0279B3F7-B500-79F3-DB43-83A576C6A2AC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2751408" y="4314888"/>
                  <a:ext cx="119520" cy="130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280" name="Ink 279">
                <a:extLst>
                  <a:ext uri="{FF2B5EF4-FFF2-40B4-BE49-F238E27FC236}">
                    <a16:creationId xmlns:a16="http://schemas.microsoft.com/office/drawing/2014/main" id="{07030801-13B7-C5A9-C38C-CA6B89DBA3D2}"/>
                  </a:ext>
                </a:extLst>
              </p14:cNvPr>
              <p14:cNvContentPartPr/>
              <p14:nvPr/>
            </p14:nvContentPartPr>
            <p14:xfrm>
              <a:off x="3106368" y="4227408"/>
              <a:ext cx="58680" cy="210600"/>
            </p14:xfrm>
          </p:contentPart>
        </mc:Choice>
        <mc:Fallback xmlns="">
          <p:pic>
            <p:nvPicPr>
              <p:cNvPr id="280" name="Ink 279">
                <a:extLst>
                  <a:ext uri="{FF2B5EF4-FFF2-40B4-BE49-F238E27FC236}">
                    <a16:creationId xmlns:a16="http://schemas.microsoft.com/office/drawing/2014/main" id="{07030801-13B7-C5A9-C38C-CA6B89DBA3D2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3097368" y="4218768"/>
                <a:ext cx="76320" cy="228240"/>
              </a:xfrm>
              <a:prstGeom prst="rect">
                <a:avLst/>
              </a:prstGeom>
            </p:spPr>
          </p:pic>
        </mc:Fallback>
      </mc:AlternateContent>
      <p:grpSp>
        <p:nvGrpSpPr>
          <p:cNvPr id="294" name="Group 293">
            <a:extLst>
              <a:ext uri="{FF2B5EF4-FFF2-40B4-BE49-F238E27FC236}">
                <a16:creationId xmlns:a16="http://schemas.microsoft.com/office/drawing/2014/main" id="{5A6F9ADD-57B3-622B-F8A6-6A354C99EDD0}"/>
              </a:ext>
            </a:extLst>
          </p:cNvPr>
          <p:cNvGrpSpPr/>
          <p:nvPr/>
        </p:nvGrpSpPr>
        <p:grpSpPr>
          <a:xfrm>
            <a:off x="3297528" y="4256208"/>
            <a:ext cx="995040" cy="252720"/>
            <a:chOff x="3297528" y="4256208"/>
            <a:chExt cx="995040" cy="252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82" name="Ink 281">
                  <a:extLst>
                    <a:ext uri="{FF2B5EF4-FFF2-40B4-BE49-F238E27FC236}">
                      <a16:creationId xmlns:a16="http://schemas.microsoft.com/office/drawing/2014/main" id="{5CE1DA27-68EF-2B3E-8F6D-3CC0958EE78C}"/>
                    </a:ext>
                  </a:extLst>
                </p14:cNvPr>
                <p14:cNvContentPartPr/>
                <p14:nvPr/>
              </p14:nvContentPartPr>
              <p14:xfrm>
                <a:off x="3297528" y="4292568"/>
                <a:ext cx="3960" cy="155160"/>
              </p14:xfrm>
            </p:contentPart>
          </mc:Choice>
          <mc:Fallback xmlns="">
            <p:pic>
              <p:nvPicPr>
                <p:cNvPr id="282" name="Ink 281">
                  <a:extLst>
                    <a:ext uri="{FF2B5EF4-FFF2-40B4-BE49-F238E27FC236}">
                      <a16:creationId xmlns:a16="http://schemas.microsoft.com/office/drawing/2014/main" id="{5CE1DA27-68EF-2B3E-8F6D-3CC0958EE78C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3288528" y="4283568"/>
                  <a:ext cx="21600" cy="17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283" name="Ink 282">
                  <a:extLst>
                    <a:ext uri="{FF2B5EF4-FFF2-40B4-BE49-F238E27FC236}">
                      <a16:creationId xmlns:a16="http://schemas.microsoft.com/office/drawing/2014/main" id="{8F69BDB7-A3BA-58A4-E8BA-168454A4A05F}"/>
                    </a:ext>
                  </a:extLst>
                </p14:cNvPr>
                <p14:cNvContentPartPr/>
                <p14:nvPr/>
              </p14:nvContentPartPr>
              <p14:xfrm>
                <a:off x="3381768" y="4427208"/>
                <a:ext cx="9720" cy="67680"/>
              </p14:xfrm>
            </p:contentPart>
          </mc:Choice>
          <mc:Fallback xmlns="">
            <p:pic>
              <p:nvPicPr>
                <p:cNvPr id="283" name="Ink 282">
                  <a:extLst>
                    <a:ext uri="{FF2B5EF4-FFF2-40B4-BE49-F238E27FC236}">
                      <a16:creationId xmlns:a16="http://schemas.microsoft.com/office/drawing/2014/main" id="{8F69BDB7-A3BA-58A4-E8BA-168454A4A05F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3372768" y="4418208"/>
                  <a:ext cx="27360" cy="8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284" name="Ink 283">
                  <a:extLst>
                    <a:ext uri="{FF2B5EF4-FFF2-40B4-BE49-F238E27FC236}">
                      <a16:creationId xmlns:a16="http://schemas.microsoft.com/office/drawing/2014/main" id="{BBDF5278-20F1-0FF1-AF4F-3C01EF2256BE}"/>
                    </a:ext>
                  </a:extLst>
                </p14:cNvPr>
                <p14:cNvContentPartPr/>
                <p14:nvPr/>
              </p14:nvContentPartPr>
              <p14:xfrm>
                <a:off x="3470688" y="4295448"/>
                <a:ext cx="198000" cy="150480"/>
              </p14:xfrm>
            </p:contentPart>
          </mc:Choice>
          <mc:Fallback xmlns="">
            <p:pic>
              <p:nvPicPr>
                <p:cNvPr id="284" name="Ink 283">
                  <a:extLst>
                    <a:ext uri="{FF2B5EF4-FFF2-40B4-BE49-F238E27FC236}">
                      <a16:creationId xmlns:a16="http://schemas.microsoft.com/office/drawing/2014/main" id="{BBDF5278-20F1-0FF1-AF4F-3C01EF2256BE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3461688" y="4286808"/>
                  <a:ext cx="21564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285" name="Ink 284">
                  <a:extLst>
                    <a:ext uri="{FF2B5EF4-FFF2-40B4-BE49-F238E27FC236}">
                      <a16:creationId xmlns:a16="http://schemas.microsoft.com/office/drawing/2014/main" id="{BF16CA48-2826-F1EB-F946-3053F6626411}"/>
                    </a:ext>
                  </a:extLst>
                </p14:cNvPr>
                <p14:cNvContentPartPr/>
                <p14:nvPr/>
              </p14:nvContentPartPr>
              <p14:xfrm>
                <a:off x="3707208" y="4435848"/>
                <a:ext cx="20520" cy="45000"/>
              </p14:xfrm>
            </p:contentPart>
          </mc:Choice>
          <mc:Fallback xmlns="">
            <p:pic>
              <p:nvPicPr>
                <p:cNvPr id="285" name="Ink 284">
                  <a:extLst>
                    <a:ext uri="{FF2B5EF4-FFF2-40B4-BE49-F238E27FC236}">
                      <a16:creationId xmlns:a16="http://schemas.microsoft.com/office/drawing/2014/main" id="{BF16CA48-2826-F1EB-F946-3053F6626411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3698208" y="4426848"/>
                  <a:ext cx="3816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286" name="Ink 285">
                  <a:extLst>
                    <a:ext uri="{FF2B5EF4-FFF2-40B4-BE49-F238E27FC236}">
                      <a16:creationId xmlns:a16="http://schemas.microsoft.com/office/drawing/2014/main" id="{0F1EC25A-02CF-5F41-C6A8-6A85FE3F65E9}"/>
                    </a:ext>
                  </a:extLst>
                </p14:cNvPr>
                <p14:cNvContentPartPr/>
                <p14:nvPr/>
              </p14:nvContentPartPr>
              <p14:xfrm>
                <a:off x="3807648" y="4256208"/>
                <a:ext cx="123840" cy="203400"/>
              </p14:xfrm>
            </p:contentPart>
          </mc:Choice>
          <mc:Fallback xmlns="">
            <p:pic>
              <p:nvPicPr>
                <p:cNvPr id="286" name="Ink 285">
                  <a:extLst>
                    <a:ext uri="{FF2B5EF4-FFF2-40B4-BE49-F238E27FC236}">
                      <a16:creationId xmlns:a16="http://schemas.microsoft.com/office/drawing/2014/main" id="{0F1EC25A-02CF-5F41-C6A8-6A85FE3F65E9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3798648" y="4247208"/>
                  <a:ext cx="14148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287" name="Ink 286">
                  <a:extLst>
                    <a:ext uri="{FF2B5EF4-FFF2-40B4-BE49-F238E27FC236}">
                      <a16:creationId xmlns:a16="http://schemas.microsoft.com/office/drawing/2014/main" id="{B34683E9-47A6-8FB4-16B4-E2CC37A4DAC0}"/>
                    </a:ext>
                  </a:extLst>
                </p14:cNvPr>
                <p14:cNvContentPartPr/>
                <p14:nvPr/>
              </p14:nvContentPartPr>
              <p14:xfrm>
                <a:off x="3972528" y="4463568"/>
                <a:ext cx="15480" cy="45360"/>
              </p14:xfrm>
            </p:contentPart>
          </mc:Choice>
          <mc:Fallback xmlns="">
            <p:pic>
              <p:nvPicPr>
                <p:cNvPr id="287" name="Ink 286">
                  <a:extLst>
                    <a:ext uri="{FF2B5EF4-FFF2-40B4-BE49-F238E27FC236}">
                      <a16:creationId xmlns:a16="http://schemas.microsoft.com/office/drawing/2014/main" id="{B34683E9-47A6-8FB4-16B4-E2CC37A4DAC0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963888" y="4454928"/>
                  <a:ext cx="3312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288" name="Ink 287">
                  <a:extLst>
                    <a:ext uri="{FF2B5EF4-FFF2-40B4-BE49-F238E27FC236}">
                      <a16:creationId xmlns:a16="http://schemas.microsoft.com/office/drawing/2014/main" id="{B7868240-5F66-A893-D715-9731859DEC1F}"/>
                    </a:ext>
                  </a:extLst>
                </p14:cNvPr>
                <p14:cNvContentPartPr/>
                <p14:nvPr/>
              </p14:nvContentPartPr>
              <p14:xfrm>
                <a:off x="4106088" y="4283928"/>
                <a:ext cx="58320" cy="135360"/>
              </p14:xfrm>
            </p:contentPart>
          </mc:Choice>
          <mc:Fallback xmlns="">
            <p:pic>
              <p:nvPicPr>
                <p:cNvPr id="288" name="Ink 287">
                  <a:extLst>
                    <a:ext uri="{FF2B5EF4-FFF2-40B4-BE49-F238E27FC236}">
                      <a16:creationId xmlns:a16="http://schemas.microsoft.com/office/drawing/2014/main" id="{B7868240-5F66-A893-D715-9731859DEC1F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4097088" y="4274928"/>
                  <a:ext cx="7596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289" name="Ink 288">
                  <a:extLst>
                    <a:ext uri="{FF2B5EF4-FFF2-40B4-BE49-F238E27FC236}">
                      <a16:creationId xmlns:a16="http://schemas.microsoft.com/office/drawing/2014/main" id="{7D87BD34-4892-5ABD-0B20-13791AEFAFC2}"/>
                    </a:ext>
                  </a:extLst>
                </p14:cNvPr>
                <p14:cNvContentPartPr/>
                <p14:nvPr/>
              </p14:nvContentPartPr>
              <p14:xfrm>
                <a:off x="4155768" y="4269528"/>
                <a:ext cx="90360" cy="2520"/>
              </p14:xfrm>
            </p:contentPart>
          </mc:Choice>
          <mc:Fallback xmlns="">
            <p:pic>
              <p:nvPicPr>
                <p:cNvPr id="289" name="Ink 288">
                  <a:extLst>
                    <a:ext uri="{FF2B5EF4-FFF2-40B4-BE49-F238E27FC236}">
                      <a16:creationId xmlns:a16="http://schemas.microsoft.com/office/drawing/2014/main" id="{7D87BD34-4892-5ABD-0B20-13791AEFAFC2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4146768" y="4260888"/>
                  <a:ext cx="10800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290" name="Ink 289">
                  <a:extLst>
                    <a:ext uri="{FF2B5EF4-FFF2-40B4-BE49-F238E27FC236}">
                      <a16:creationId xmlns:a16="http://schemas.microsoft.com/office/drawing/2014/main" id="{82B535B7-F492-1DA8-D75F-0084F964781F}"/>
                    </a:ext>
                  </a:extLst>
                </p14:cNvPr>
                <p14:cNvContentPartPr/>
                <p14:nvPr/>
              </p14:nvContentPartPr>
              <p14:xfrm>
                <a:off x="4283208" y="4396608"/>
                <a:ext cx="9360" cy="52200"/>
              </p14:xfrm>
            </p:contentPart>
          </mc:Choice>
          <mc:Fallback xmlns="">
            <p:pic>
              <p:nvPicPr>
                <p:cNvPr id="290" name="Ink 289">
                  <a:extLst>
                    <a:ext uri="{FF2B5EF4-FFF2-40B4-BE49-F238E27FC236}">
                      <a16:creationId xmlns:a16="http://schemas.microsoft.com/office/drawing/2014/main" id="{82B535B7-F492-1DA8-D75F-0084F964781F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4274208" y="4387968"/>
                  <a:ext cx="27000" cy="69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3" name="Group 292">
            <a:extLst>
              <a:ext uri="{FF2B5EF4-FFF2-40B4-BE49-F238E27FC236}">
                <a16:creationId xmlns:a16="http://schemas.microsoft.com/office/drawing/2014/main" id="{87898C60-67FA-F990-DE23-F9AFD202482F}"/>
              </a:ext>
            </a:extLst>
          </p:cNvPr>
          <p:cNvGrpSpPr/>
          <p:nvPr/>
        </p:nvGrpSpPr>
        <p:grpSpPr>
          <a:xfrm>
            <a:off x="4437648" y="4253328"/>
            <a:ext cx="193680" cy="148320"/>
            <a:chOff x="4437648" y="4253328"/>
            <a:chExt cx="193680" cy="148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291" name="Ink 290">
                  <a:extLst>
                    <a:ext uri="{FF2B5EF4-FFF2-40B4-BE49-F238E27FC236}">
                      <a16:creationId xmlns:a16="http://schemas.microsoft.com/office/drawing/2014/main" id="{A024F5CC-0E6B-D310-8501-1F5F7866B5A0}"/>
                    </a:ext>
                  </a:extLst>
                </p14:cNvPr>
                <p14:cNvContentPartPr/>
                <p14:nvPr/>
              </p14:nvContentPartPr>
              <p14:xfrm>
                <a:off x="4437648" y="4253328"/>
                <a:ext cx="59760" cy="148320"/>
              </p14:xfrm>
            </p:contentPart>
          </mc:Choice>
          <mc:Fallback xmlns="">
            <p:pic>
              <p:nvPicPr>
                <p:cNvPr id="291" name="Ink 290">
                  <a:extLst>
                    <a:ext uri="{FF2B5EF4-FFF2-40B4-BE49-F238E27FC236}">
                      <a16:creationId xmlns:a16="http://schemas.microsoft.com/office/drawing/2014/main" id="{A024F5CC-0E6B-D310-8501-1F5F7866B5A0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4428648" y="4244328"/>
                  <a:ext cx="7740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292" name="Ink 291">
                  <a:extLst>
                    <a:ext uri="{FF2B5EF4-FFF2-40B4-BE49-F238E27FC236}">
                      <a16:creationId xmlns:a16="http://schemas.microsoft.com/office/drawing/2014/main" id="{F00F58CD-CBB9-6140-0ACF-5054918ABC82}"/>
                    </a:ext>
                  </a:extLst>
                </p14:cNvPr>
                <p14:cNvContentPartPr/>
                <p14:nvPr/>
              </p14:nvContentPartPr>
              <p14:xfrm>
                <a:off x="4555368" y="4280328"/>
                <a:ext cx="75960" cy="115200"/>
              </p14:xfrm>
            </p:contentPart>
          </mc:Choice>
          <mc:Fallback xmlns="">
            <p:pic>
              <p:nvPicPr>
                <p:cNvPr id="292" name="Ink 291">
                  <a:extLst>
                    <a:ext uri="{FF2B5EF4-FFF2-40B4-BE49-F238E27FC236}">
                      <a16:creationId xmlns:a16="http://schemas.microsoft.com/office/drawing/2014/main" id="{F00F58CD-CBB9-6140-0ACF-5054918ABC82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4546728" y="4271328"/>
                  <a:ext cx="93600" cy="13284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321" name="TextBox 320">
            <a:extLst>
              <a:ext uri="{FF2B5EF4-FFF2-40B4-BE49-F238E27FC236}">
                <a16:creationId xmlns:a16="http://schemas.microsoft.com/office/drawing/2014/main" id="{C092E8F4-2E0B-456B-EBF3-F49822FCB594}"/>
              </a:ext>
            </a:extLst>
          </p:cNvPr>
          <p:cNvSpPr txBox="1"/>
          <p:nvPr/>
        </p:nvSpPr>
        <p:spPr>
          <a:xfrm>
            <a:off x="331488" y="4508928"/>
            <a:ext cx="45591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e need list all the possible </a:t>
            </a:r>
            <a:r>
              <a:rPr lang="en-US" dirty="0" err="1"/>
              <a:t>itemsets</a:t>
            </a:r>
            <a:r>
              <a:rPr lang="en-US" dirty="0"/>
              <a:t> with k = 3 from this transaction.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342" name="Ink 341">
                <a:extLst>
                  <a:ext uri="{FF2B5EF4-FFF2-40B4-BE49-F238E27FC236}">
                    <a16:creationId xmlns:a16="http://schemas.microsoft.com/office/drawing/2014/main" id="{C9C55CF1-F080-9D33-7B59-97DE2D35C5F7}"/>
                  </a:ext>
                </a:extLst>
              </p14:cNvPr>
              <p14:cNvContentPartPr/>
              <p14:nvPr/>
            </p14:nvContentPartPr>
            <p14:xfrm>
              <a:off x="7213248" y="3538368"/>
              <a:ext cx="16560" cy="215640"/>
            </p14:xfrm>
          </p:contentPart>
        </mc:Choice>
        <mc:Fallback xmlns="">
          <p:pic>
            <p:nvPicPr>
              <p:cNvPr id="342" name="Ink 341">
                <a:extLst>
                  <a:ext uri="{FF2B5EF4-FFF2-40B4-BE49-F238E27FC236}">
                    <a16:creationId xmlns:a16="http://schemas.microsoft.com/office/drawing/2014/main" id="{C9C55CF1-F080-9D33-7B59-97DE2D35C5F7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7204608" y="3529368"/>
                <a:ext cx="34200" cy="233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362" name="Ink 361">
                <a:extLst>
                  <a:ext uri="{FF2B5EF4-FFF2-40B4-BE49-F238E27FC236}">
                    <a16:creationId xmlns:a16="http://schemas.microsoft.com/office/drawing/2014/main" id="{F8E673FF-A10D-3454-9590-082230B9EE46}"/>
                  </a:ext>
                </a:extLst>
              </p14:cNvPr>
              <p14:cNvContentPartPr/>
              <p14:nvPr/>
            </p14:nvContentPartPr>
            <p14:xfrm>
              <a:off x="8864928" y="2977848"/>
              <a:ext cx="1397880" cy="52560"/>
            </p14:xfrm>
          </p:contentPart>
        </mc:Choice>
        <mc:Fallback xmlns="">
          <p:pic>
            <p:nvPicPr>
              <p:cNvPr id="362" name="Ink 361">
                <a:extLst>
                  <a:ext uri="{FF2B5EF4-FFF2-40B4-BE49-F238E27FC236}">
                    <a16:creationId xmlns:a16="http://schemas.microsoft.com/office/drawing/2014/main" id="{F8E673FF-A10D-3454-9590-082230B9EE46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8847288" y="2959848"/>
                <a:ext cx="1433520" cy="88200"/>
              </a:xfrm>
              <a:prstGeom prst="rect">
                <a:avLst/>
              </a:prstGeom>
            </p:spPr>
          </p:pic>
        </mc:Fallback>
      </mc:AlternateContent>
      <p:grpSp>
        <p:nvGrpSpPr>
          <p:cNvPr id="388" name="Group 387">
            <a:extLst>
              <a:ext uri="{FF2B5EF4-FFF2-40B4-BE49-F238E27FC236}">
                <a16:creationId xmlns:a16="http://schemas.microsoft.com/office/drawing/2014/main" id="{38792BF7-A660-8A79-943A-B051C591A84E}"/>
              </a:ext>
            </a:extLst>
          </p:cNvPr>
          <p:cNvGrpSpPr/>
          <p:nvPr/>
        </p:nvGrpSpPr>
        <p:grpSpPr>
          <a:xfrm>
            <a:off x="7444728" y="3517488"/>
            <a:ext cx="785160" cy="217080"/>
            <a:chOff x="7444728" y="3517488"/>
            <a:chExt cx="785160" cy="217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382" name="Ink 381">
                  <a:extLst>
                    <a:ext uri="{FF2B5EF4-FFF2-40B4-BE49-F238E27FC236}">
                      <a16:creationId xmlns:a16="http://schemas.microsoft.com/office/drawing/2014/main" id="{3AE3F0AC-03CD-66D4-BFD6-42AD6411FCFE}"/>
                    </a:ext>
                  </a:extLst>
                </p14:cNvPr>
                <p14:cNvContentPartPr/>
                <p14:nvPr/>
              </p14:nvContentPartPr>
              <p14:xfrm>
                <a:off x="7444728" y="3569688"/>
                <a:ext cx="163800" cy="134280"/>
              </p14:xfrm>
            </p:contentPart>
          </mc:Choice>
          <mc:Fallback xmlns="">
            <p:pic>
              <p:nvPicPr>
                <p:cNvPr id="382" name="Ink 381">
                  <a:extLst>
                    <a:ext uri="{FF2B5EF4-FFF2-40B4-BE49-F238E27FC236}">
                      <a16:creationId xmlns:a16="http://schemas.microsoft.com/office/drawing/2014/main" id="{3AE3F0AC-03CD-66D4-BFD6-42AD6411FCFE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7426728" y="3552048"/>
                  <a:ext cx="19944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384" name="Ink 383">
                  <a:extLst>
                    <a:ext uri="{FF2B5EF4-FFF2-40B4-BE49-F238E27FC236}">
                      <a16:creationId xmlns:a16="http://schemas.microsoft.com/office/drawing/2014/main" id="{5BB757E6-241C-FEE4-1F21-C693301A5961}"/>
                    </a:ext>
                  </a:extLst>
                </p14:cNvPr>
                <p14:cNvContentPartPr/>
                <p14:nvPr/>
              </p14:nvContentPartPr>
              <p14:xfrm>
                <a:off x="7669368" y="3568248"/>
                <a:ext cx="110160" cy="134640"/>
              </p14:xfrm>
            </p:contentPart>
          </mc:Choice>
          <mc:Fallback xmlns="">
            <p:pic>
              <p:nvPicPr>
                <p:cNvPr id="384" name="Ink 383">
                  <a:extLst>
                    <a:ext uri="{FF2B5EF4-FFF2-40B4-BE49-F238E27FC236}">
                      <a16:creationId xmlns:a16="http://schemas.microsoft.com/office/drawing/2014/main" id="{5BB757E6-241C-FEE4-1F21-C693301A5961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651728" y="3550248"/>
                  <a:ext cx="14580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385" name="Ink 384">
                  <a:extLst>
                    <a:ext uri="{FF2B5EF4-FFF2-40B4-BE49-F238E27FC236}">
                      <a16:creationId xmlns:a16="http://schemas.microsoft.com/office/drawing/2014/main" id="{32B53345-6A2A-6FFA-BE03-F3EAC28E53EF}"/>
                    </a:ext>
                  </a:extLst>
                </p14:cNvPr>
                <p14:cNvContentPartPr/>
                <p14:nvPr/>
              </p14:nvContentPartPr>
              <p14:xfrm>
                <a:off x="7934328" y="3551688"/>
                <a:ext cx="95760" cy="147240"/>
              </p14:xfrm>
            </p:contentPart>
          </mc:Choice>
          <mc:Fallback xmlns="">
            <p:pic>
              <p:nvPicPr>
                <p:cNvPr id="385" name="Ink 384">
                  <a:extLst>
                    <a:ext uri="{FF2B5EF4-FFF2-40B4-BE49-F238E27FC236}">
                      <a16:creationId xmlns:a16="http://schemas.microsoft.com/office/drawing/2014/main" id="{32B53345-6A2A-6FFA-BE03-F3EAC28E53EF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916688" y="3534048"/>
                  <a:ext cx="13140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386" name="Ink 385">
                  <a:extLst>
                    <a:ext uri="{FF2B5EF4-FFF2-40B4-BE49-F238E27FC236}">
                      <a16:creationId xmlns:a16="http://schemas.microsoft.com/office/drawing/2014/main" id="{B2F7BA9C-F2C9-DF87-8570-220D56F6720C}"/>
                    </a:ext>
                  </a:extLst>
                </p14:cNvPr>
                <p14:cNvContentPartPr/>
                <p14:nvPr/>
              </p14:nvContentPartPr>
              <p14:xfrm>
                <a:off x="7955928" y="3563928"/>
                <a:ext cx="93240" cy="9000"/>
              </p14:xfrm>
            </p:contentPart>
          </mc:Choice>
          <mc:Fallback xmlns="">
            <p:pic>
              <p:nvPicPr>
                <p:cNvPr id="386" name="Ink 385">
                  <a:extLst>
                    <a:ext uri="{FF2B5EF4-FFF2-40B4-BE49-F238E27FC236}">
                      <a16:creationId xmlns:a16="http://schemas.microsoft.com/office/drawing/2014/main" id="{B2F7BA9C-F2C9-DF87-8570-220D56F6720C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7938288" y="3545928"/>
                  <a:ext cx="12888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387" name="Ink 386">
                  <a:extLst>
                    <a:ext uri="{FF2B5EF4-FFF2-40B4-BE49-F238E27FC236}">
                      <a16:creationId xmlns:a16="http://schemas.microsoft.com/office/drawing/2014/main" id="{A02EC3EA-E847-5E37-5A48-30A2FB9285A1}"/>
                    </a:ext>
                  </a:extLst>
                </p14:cNvPr>
                <p14:cNvContentPartPr/>
                <p14:nvPr/>
              </p14:nvContentPartPr>
              <p14:xfrm>
                <a:off x="8109288" y="3517488"/>
                <a:ext cx="120600" cy="217080"/>
              </p14:xfrm>
            </p:contentPart>
          </mc:Choice>
          <mc:Fallback xmlns="">
            <p:pic>
              <p:nvPicPr>
                <p:cNvPr id="387" name="Ink 386">
                  <a:extLst>
                    <a:ext uri="{FF2B5EF4-FFF2-40B4-BE49-F238E27FC236}">
                      <a16:creationId xmlns:a16="http://schemas.microsoft.com/office/drawing/2014/main" id="{A02EC3EA-E847-5E37-5A48-30A2FB9285A1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8091288" y="3499848"/>
                  <a:ext cx="156240" cy="252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44" name="Group 443">
            <a:extLst>
              <a:ext uri="{FF2B5EF4-FFF2-40B4-BE49-F238E27FC236}">
                <a16:creationId xmlns:a16="http://schemas.microsoft.com/office/drawing/2014/main" id="{3B410D74-2EBA-54F8-D7FF-BFFE298E122E}"/>
              </a:ext>
            </a:extLst>
          </p:cNvPr>
          <p:cNvGrpSpPr/>
          <p:nvPr/>
        </p:nvGrpSpPr>
        <p:grpSpPr>
          <a:xfrm>
            <a:off x="9173448" y="3460608"/>
            <a:ext cx="595800" cy="249120"/>
            <a:chOff x="9173448" y="3460608"/>
            <a:chExt cx="595800" cy="249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440" name="Ink 439">
                  <a:extLst>
                    <a:ext uri="{FF2B5EF4-FFF2-40B4-BE49-F238E27FC236}">
                      <a16:creationId xmlns:a16="http://schemas.microsoft.com/office/drawing/2014/main" id="{1A820E88-AC93-91B8-3436-1CF71652E165}"/>
                    </a:ext>
                  </a:extLst>
                </p14:cNvPr>
                <p14:cNvContentPartPr/>
                <p14:nvPr/>
              </p14:nvContentPartPr>
              <p14:xfrm>
                <a:off x="9173448" y="3522888"/>
                <a:ext cx="213120" cy="186840"/>
              </p14:xfrm>
            </p:contentPart>
          </mc:Choice>
          <mc:Fallback xmlns="">
            <p:pic>
              <p:nvPicPr>
                <p:cNvPr id="440" name="Ink 439">
                  <a:extLst>
                    <a:ext uri="{FF2B5EF4-FFF2-40B4-BE49-F238E27FC236}">
                      <a16:creationId xmlns:a16="http://schemas.microsoft.com/office/drawing/2014/main" id="{1A820E88-AC93-91B8-3436-1CF71652E165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9155808" y="3504888"/>
                  <a:ext cx="24876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441" name="Ink 440">
                  <a:extLst>
                    <a:ext uri="{FF2B5EF4-FFF2-40B4-BE49-F238E27FC236}">
                      <a16:creationId xmlns:a16="http://schemas.microsoft.com/office/drawing/2014/main" id="{26BAB172-0EC2-09AB-90BF-C165A94FE1A2}"/>
                    </a:ext>
                  </a:extLst>
                </p14:cNvPr>
                <p14:cNvContentPartPr/>
                <p14:nvPr/>
              </p14:nvContentPartPr>
              <p14:xfrm>
                <a:off x="9503208" y="3460608"/>
                <a:ext cx="99720" cy="199080"/>
              </p14:xfrm>
            </p:contentPart>
          </mc:Choice>
          <mc:Fallback xmlns="">
            <p:pic>
              <p:nvPicPr>
                <p:cNvPr id="441" name="Ink 440">
                  <a:extLst>
                    <a:ext uri="{FF2B5EF4-FFF2-40B4-BE49-F238E27FC236}">
                      <a16:creationId xmlns:a16="http://schemas.microsoft.com/office/drawing/2014/main" id="{26BAB172-0EC2-09AB-90BF-C165A94FE1A2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9485568" y="3442968"/>
                  <a:ext cx="13536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442" name="Ink 441">
                  <a:extLst>
                    <a:ext uri="{FF2B5EF4-FFF2-40B4-BE49-F238E27FC236}">
                      <a16:creationId xmlns:a16="http://schemas.microsoft.com/office/drawing/2014/main" id="{B8470FEE-38AE-30E1-C13F-6E0E1005D5D4}"/>
                    </a:ext>
                  </a:extLst>
                </p14:cNvPr>
                <p14:cNvContentPartPr/>
                <p14:nvPr/>
              </p14:nvContentPartPr>
              <p14:xfrm>
                <a:off x="9548928" y="3488688"/>
                <a:ext cx="74520" cy="18720"/>
              </p14:xfrm>
            </p:contentPart>
          </mc:Choice>
          <mc:Fallback xmlns="">
            <p:pic>
              <p:nvPicPr>
                <p:cNvPr id="442" name="Ink 441">
                  <a:extLst>
                    <a:ext uri="{FF2B5EF4-FFF2-40B4-BE49-F238E27FC236}">
                      <a16:creationId xmlns:a16="http://schemas.microsoft.com/office/drawing/2014/main" id="{B8470FEE-38AE-30E1-C13F-6E0E1005D5D4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9531288" y="3470688"/>
                  <a:ext cx="11016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443" name="Ink 442">
                  <a:extLst>
                    <a:ext uri="{FF2B5EF4-FFF2-40B4-BE49-F238E27FC236}">
                      <a16:creationId xmlns:a16="http://schemas.microsoft.com/office/drawing/2014/main" id="{79A266FE-0313-D9CC-D785-4D7273CC3DAA}"/>
                    </a:ext>
                  </a:extLst>
                </p14:cNvPr>
                <p14:cNvContentPartPr/>
                <p14:nvPr/>
              </p14:nvContentPartPr>
              <p14:xfrm>
                <a:off x="9660888" y="3470688"/>
                <a:ext cx="108360" cy="230400"/>
              </p14:xfrm>
            </p:contentPart>
          </mc:Choice>
          <mc:Fallback xmlns="">
            <p:pic>
              <p:nvPicPr>
                <p:cNvPr id="443" name="Ink 442">
                  <a:extLst>
                    <a:ext uri="{FF2B5EF4-FFF2-40B4-BE49-F238E27FC236}">
                      <a16:creationId xmlns:a16="http://schemas.microsoft.com/office/drawing/2014/main" id="{79A266FE-0313-D9CC-D785-4D7273CC3DAA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9643248" y="3452688"/>
                  <a:ext cx="144000" cy="266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1" name="Group 450">
            <a:extLst>
              <a:ext uri="{FF2B5EF4-FFF2-40B4-BE49-F238E27FC236}">
                <a16:creationId xmlns:a16="http://schemas.microsoft.com/office/drawing/2014/main" id="{338BDA81-A137-B74C-4320-783B47EF9DE0}"/>
              </a:ext>
            </a:extLst>
          </p:cNvPr>
          <p:cNvGrpSpPr/>
          <p:nvPr/>
        </p:nvGrpSpPr>
        <p:grpSpPr>
          <a:xfrm>
            <a:off x="10578168" y="3361968"/>
            <a:ext cx="371160" cy="258840"/>
            <a:chOff x="10578168" y="3361968"/>
            <a:chExt cx="371160" cy="258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448" name="Ink 447">
                  <a:extLst>
                    <a:ext uri="{FF2B5EF4-FFF2-40B4-BE49-F238E27FC236}">
                      <a16:creationId xmlns:a16="http://schemas.microsoft.com/office/drawing/2014/main" id="{AAB86793-49D0-6FF4-756C-BDDEE9F3C26B}"/>
                    </a:ext>
                  </a:extLst>
                </p14:cNvPr>
                <p14:cNvContentPartPr/>
                <p14:nvPr/>
              </p14:nvContentPartPr>
              <p14:xfrm>
                <a:off x="10578168" y="3361968"/>
                <a:ext cx="99720" cy="258840"/>
              </p14:xfrm>
            </p:contentPart>
          </mc:Choice>
          <mc:Fallback xmlns="">
            <p:pic>
              <p:nvPicPr>
                <p:cNvPr id="448" name="Ink 447">
                  <a:extLst>
                    <a:ext uri="{FF2B5EF4-FFF2-40B4-BE49-F238E27FC236}">
                      <a16:creationId xmlns:a16="http://schemas.microsoft.com/office/drawing/2014/main" id="{AAB86793-49D0-6FF4-756C-BDDEE9F3C26B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0560528" y="3343968"/>
                  <a:ext cx="135360" cy="29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449" name="Ink 448">
                  <a:extLst>
                    <a:ext uri="{FF2B5EF4-FFF2-40B4-BE49-F238E27FC236}">
                      <a16:creationId xmlns:a16="http://schemas.microsoft.com/office/drawing/2014/main" id="{3BAF3F84-95CA-D467-D336-A751B78FF669}"/>
                    </a:ext>
                  </a:extLst>
                </p14:cNvPr>
                <p14:cNvContentPartPr/>
                <p14:nvPr/>
              </p14:nvContentPartPr>
              <p14:xfrm>
                <a:off x="10645848" y="3422088"/>
                <a:ext cx="51840" cy="10440"/>
              </p14:xfrm>
            </p:contentPart>
          </mc:Choice>
          <mc:Fallback xmlns="">
            <p:pic>
              <p:nvPicPr>
                <p:cNvPr id="449" name="Ink 448">
                  <a:extLst>
                    <a:ext uri="{FF2B5EF4-FFF2-40B4-BE49-F238E27FC236}">
                      <a16:creationId xmlns:a16="http://schemas.microsoft.com/office/drawing/2014/main" id="{3BAF3F84-95CA-D467-D336-A751B78FF669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627848" y="3404088"/>
                  <a:ext cx="8748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450" name="Ink 449">
                  <a:extLst>
                    <a:ext uri="{FF2B5EF4-FFF2-40B4-BE49-F238E27FC236}">
                      <a16:creationId xmlns:a16="http://schemas.microsoft.com/office/drawing/2014/main" id="{FC0A989D-3F2A-9818-F9A6-AAE48416721E}"/>
                    </a:ext>
                  </a:extLst>
                </p14:cNvPr>
                <p14:cNvContentPartPr/>
                <p14:nvPr/>
              </p14:nvContentPartPr>
              <p14:xfrm>
                <a:off x="10822608" y="3379608"/>
                <a:ext cx="126720" cy="219960"/>
              </p14:xfrm>
            </p:contentPart>
          </mc:Choice>
          <mc:Fallback xmlns="">
            <p:pic>
              <p:nvPicPr>
                <p:cNvPr id="450" name="Ink 449">
                  <a:extLst>
                    <a:ext uri="{FF2B5EF4-FFF2-40B4-BE49-F238E27FC236}">
                      <a16:creationId xmlns:a16="http://schemas.microsoft.com/office/drawing/2014/main" id="{FC0A989D-3F2A-9818-F9A6-AAE48416721E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0804608" y="3361608"/>
                  <a:ext cx="162360" cy="255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8">
            <p14:nvContentPartPr>
              <p14:cNvPr id="452" name="Ink 451">
                <a:extLst>
                  <a:ext uri="{FF2B5EF4-FFF2-40B4-BE49-F238E27FC236}">
                    <a16:creationId xmlns:a16="http://schemas.microsoft.com/office/drawing/2014/main" id="{4C0CEBC3-816F-E754-87C6-D544F515E447}"/>
                  </a:ext>
                </a:extLst>
              </p14:cNvPr>
              <p14:cNvContentPartPr/>
              <p14:nvPr/>
            </p14:nvContentPartPr>
            <p14:xfrm>
              <a:off x="4365288" y="4817088"/>
              <a:ext cx="325080" cy="12240"/>
            </p14:xfrm>
          </p:contentPart>
        </mc:Choice>
        <mc:Fallback xmlns="">
          <p:pic>
            <p:nvPicPr>
              <p:cNvPr id="452" name="Ink 451">
                <a:extLst>
                  <a:ext uri="{FF2B5EF4-FFF2-40B4-BE49-F238E27FC236}">
                    <a16:creationId xmlns:a16="http://schemas.microsoft.com/office/drawing/2014/main" id="{4C0CEBC3-816F-E754-87C6-D544F515E447}"/>
                  </a:ext>
                </a:extLst>
              </p:cNvPr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4347288" y="4799448"/>
                <a:ext cx="360720" cy="4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0">
            <p14:nvContentPartPr>
              <p14:cNvPr id="453" name="Ink 452">
                <a:extLst>
                  <a:ext uri="{FF2B5EF4-FFF2-40B4-BE49-F238E27FC236}">
                    <a16:creationId xmlns:a16="http://schemas.microsoft.com/office/drawing/2014/main" id="{C8E19A52-BEDD-057A-406A-8757D7AE2FA6}"/>
                  </a:ext>
                </a:extLst>
              </p14:cNvPr>
              <p14:cNvContentPartPr/>
              <p14:nvPr/>
            </p14:nvContentPartPr>
            <p14:xfrm>
              <a:off x="437328" y="5171688"/>
              <a:ext cx="270360" cy="3240"/>
            </p14:xfrm>
          </p:contentPart>
        </mc:Choice>
        <mc:Fallback xmlns="">
          <p:pic>
            <p:nvPicPr>
              <p:cNvPr id="453" name="Ink 452">
                <a:extLst>
                  <a:ext uri="{FF2B5EF4-FFF2-40B4-BE49-F238E27FC236}">
                    <a16:creationId xmlns:a16="http://schemas.microsoft.com/office/drawing/2014/main" id="{C8E19A52-BEDD-057A-406A-8757D7AE2FA6}"/>
                  </a:ext>
                </a:extLst>
              </p:cNvPr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419688" y="5154048"/>
                <a:ext cx="306000" cy="38880"/>
              </a:xfrm>
              <a:prstGeom prst="rect">
                <a:avLst/>
              </a:prstGeom>
            </p:spPr>
          </p:pic>
        </mc:Fallback>
      </mc:AlternateContent>
      <p:grpSp>
        <p:nvGrpSpPr>
          <p:cNvPr id="457" name="Group 456">
            <a:extLst>
              <a:ext uri="{FF2B5EF4-FFF2-40B4-BE49-F238E27FC236}">
                <a16:creationId xmlns:a16="http://schemas.microsoft.com/office/drawing/2014/main" id="{AFCB8F6D-7482-AEA3-4754-6A60596AD54D}"/>
              </a:ext>
            </a:extLst>
          </p:cNvPr>
          <p:cNvGrpSpPr/>
          <p:nvPr/>
        </p:nvGrpSpPr>
        <p:grpSpPr>
          <a:xfrm>
            <a:off x="7729848" y="2722968"/>
            <a:ext cx="2705040" cy="994680"/>
            <a:chOff x="7729848" y="2722968"/>
            <a:chExt cx="2705040" cy="994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322" name="Ink 321">
                  <a:extLst>
                    <a:ext uri="{FF2B5EF4-FFF2-40B4-BE49-F238E27FC236}">
                      <a16:creationId xmlns:a16="http://schemas.microsoft.com/office/drawing/2014/main" id="{99D8C05A-86E4-8BFE-3A3A-C3DE1371395D}"/>
                    </a:ext>
                  </a:extLst>
                </p14:cNvPr>
                <p14:cNvContentPartPr/>
                <p14:nvPr/>
              </p14:nvContentPartPr>
              <p14:xfrm>
                <a:off x="8653608" y="2756448"/>
                <a:ext cx="1800" cy="171360"/>
              </p14:xfrm>
            </p:contentPart>
          </mc:Choice>
          <mc:Fallback xmlns="">
            <p:pic>
              <p:nvPicPr>
                <p:cNvPr id="322" name="Ink 321">
                  <a:extLst>
                    <a:ext uri="{FF2B5EF4-FFF2-40B4-BE49-F238E27FC236}">
                      <a16:creationId xmlns:a16="http://schemas.microsoft.com/office/drawing/2014/main" id="{99D8C05A-86E4-8BFE-3A3A-C3DE1371395D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8644968" y="2747808"/>
                  <a:ext cx="1944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323" name="Ink 322">
                  <a:extLst>
                    <a:ext uri="{FF2B5EF4-FFF2-40B4-BE49-F238E27FC236}">
                      <a16:creationId xmlns:a16="http://schemas.microsoft.com/office/drawing/2014/main" id="{2564B269-4AF0-45DE-0AC1-3FB5AE1CDACB}"/>
                    </a:ext>
                  </a:extLst>
                </p14:cNvPr>
                <p14:cNvContentPartPr/>
                <p14:nvPr/>
              </p14:nvContentPartPr>
              <p14:xfrm>
                <a:off x="8854488" y="2758968"/>
                <a:ext cx="176040" cy="153000"/>
              </p14:xfrm>
            </p:contentPart>
          </mc:Choice>
          <mc:Fallback xmlns="">
            <p:pic>
              <p:nvPicPr>
                <p:cNvPr id="323" name="Ink 322">
                  <a:extLst>
                    <a:ext uri="{FF2B5EF4-FFF2-40B4-BE49-F238E27FC236}">
                      <a16:creationId xmlns:a16="http://schemas.microsoft.com/office/drawing/2014/main" id="{2564B269-4AF0-45DE-0AC1-3FB5AE1CDACB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845488" y="2750328"/>
                  <a:ext cx="193680" cy="17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324" name="Ink 323">
                  <a:extLst>
                    <a:ext uri="{FF2B5EF4-FFF2-40B4-BE49-F238E27FC236}">
                      <a16:creationId xmlns:a16="http://schemas.microsoft.com/office/drawing/2014/main" id="{9F8E485A-30D0-656B-114B-AA8750988FC3}"/>
                    </a:ext>
                  </a:extLst>
                </p14:cNvPr>
                <p14:cNvContentPartPr/>
                <p14:nvPr/>
              </p14:nvContentPartPr>
              <p14:xfrm>
                <a:off x="9215928" y="2766528"/>
                <a:ext cx="82440" cy="137520"/>
              </p14:xfrm>
            </p:contentPart>
          </mc:Choice>
          <mc:Fallback xmlns="">
            <p:pic>
              <p:nvPicPr>
                <p:cNvPr id="324" name="Ink 323">
                  <a:extLst>
                    <a:ext uri="{FF2B5EF4-FFF2-40B4-BE49-F238E27FC236}">
                      <a16:creationId xmlns:a16="http://schemas.microsoft.com/office/drawing/2014/main" id="{9F8E485A-30D0-656B-114B-AA8750988FC3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9207288" y="2757888"/>
                  <a:ext cx="10008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325" name="Ink 324">
                  <a:extLst>
                    <a:ext uri="{FF2B5EF4-FFF2-40B4-BE49-F238E27FC236}">
                      <a16:creationId xmlns:a16="http://schemas.microsoft.com/office/drawing/2014/main" id="{95F06459-1BB8-80B6-2C5F-E3D874F8B2B3}"/>
                    </a:ext>
                  </a:extLst>
                </p14:cNvPr>
                <p14:cNvContentPartPr/>
                <p14:nvPr/>
              </p14:nvContentPartPr>
              <p14:xfrm>
                <a:off x="9525888" y="2746368"/>
                <a:ext cx="96480" cy="194760"/>
              </p14:xfrm>
            </p:contentPart>
          </mc:Choice>
          <mc:Fallback xmlns="">
            <p:pic>
              <p:nvPicPr>
                <p:cNvPr id="325" name="Ink 324">
                  <a:extLst>
                    <a:ext uri="{FF2B5EF4-FFF2-40B4-BE49-F238E27FC236}">
                      <a16:creationId xmlns:a16="http://schemas.microsoft.com/office/drawing/2014/main" id="{95F06459-1BB8-80B6-2C5F-E3D874F8B2B3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9517248" y="2737728"/>
                  <a:ext cx="11412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326" name="Ink 325">
                  <a:extLst>
                    <a:ext uri="{FF2B5EF4-FFF2-40B4-BE49-F238E27FC236}">
                      <a16:creationId xmlns:a16="http://schemas.microsoft.com/office/drawing/2014/main" id="{D02BE31B-2211-66D9-E21B-4661B4A21392}"/>
                    </a:ext>
                  </a:extLst>
                </p14:cNvPr>
                <p14:cNvContentPartPr/>
                <p14:nvPr/>
              </p14:nvContentPartPr>
              <p14:xfrm>
                <a:off x="9556488" y="2784888"/>
                <a:ext cx="48960" cy="1080"/>
              </p14:xfrm>
            </p:contentPart>
          </mc:Choice>
          <mc:Fallback xmlns="">
            <p:pic>
              <p:nvPicPr>
                <p:cNvPr id="326" name="Ink 325">
                  <a:extLst>
                    <a:ext uri="{FF2B5EF4-FFF2-40B4-BE49-F238E27FC236}">
                      <a16:creationId xmlns:a16="http://schemas.microsoft.com/office/drawing/2014/main" id="{D02BE31B-2211-66D9-E21B-4661B4A21392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9547488" y="2775888"/>
                  <a:ext cx="6660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327" name="Ink 326">
                  <a:extLst>
                    <a:ext uri="{FF2B5EF4-FFF2-40B4-BE49-F238E27FC236}">
                      <a16:creationId xmlns:a16="http://schemas.microsoft.com/office/drawing/2014/main" id="{3E1D52DE-855B-B1EE-ADA2-C54C8FB6D130}"/>
                    </a:ext>
                  </a:extLst>
                </p14:cNvPr>
                <p14:cNvContentPartPr/>
                <p14:nvPr/>
              </p14:nvContentPartPr>
              <p14:xfrm>
                <a:off x="9899928" y="2722968"/>
                <a:ext cx="148320" cy="223200"/>
              </p14:xfrm>
            </p:contentPart>
          </mc:Choice>
          <mc:Fallback xmlns="">
            <p:pic>
              <p:nvPicPr>
                <p:cNvPr id="327" name="Ink 326">
                  <a:extLst>
                    <a:ext uri="{FF2B5EF4-FFF2-40B4-BE49-F238E27FC236}">
                      <a16:creationId xmlns:a16="http://schemas.microsoft.com/office/drawing/2014/main" id="{3E1D52DE-855B-B1EE-ADA2-C54C8FB6D130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9891288" y="2713968"/>
                  <a:ext cx="165960" cy="24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329" name="Ink 328">
                  <a:extLst>
                    <a:ext uri="{FF2B5EF4-FFF2-40B4-BE49-F238E27FC236}">
                      <a16:creationId xmlns:a16="http://schemas.microsoft.com/office/drawing/2014/main" id="{7A7B5DC7-E8D2-45F4-089A-7C52B88D73E1}"/>
                    </a:ext>
                  </a:extLst>
                </p14:cNvPr>
                <p14:cNvContentPartPr/>
                <p14:nvPr/>
              </p14:nvContentPartPr>
              <p14:xfrm>
                <a:off x="8578728" y="3015288"/>
                <a:ext cx="97920" cy="36000"/>
              </p14:xfrm>
            </p:contentPart>
          </mc:Choice>
          <mc:Fallback xmlns="">
            <p:pic>
              <p:nvPicPr>
                <p:cNvPr id="329" name="Ink 328">
                  <a:extLst>
                    <a:ext uri="{FF2B5EF4-FFF2-40B4-BE49-F238E27FC236}">
                      <a16:creationId xmlns:a16="http://schemas.microsoft.com/office/drawing/2014/main" id="{7A7B5DC7-E8D2-45F4-089A-7C52B88D73E1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8570088" y="3006648"/>
                  <a:ext cx="11556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330" name="Ink 329">
                  <a:extLst>
                    <a:ext uri="{FF2B5EF4-FFF2-40B4-BE49-F238E27FC236}">
                      <a16:creationId xmlns:a16="http://schemas.microsoft.com/office/drawing/2014/main" id="{2625C546-A8EF-E944-7297-2B52CE00D9E5}"/>
                    </a:ext>
                  </a:extLst>
                </p14:cNvPr>
                <p14:cNvContentPartPr/>
                <p14:nvPr/>
              </p14:nvContentPartPr>
              <p14:xfrm>
                <a:off x="7729848" y="3072168"/>
                <a:ext cx="909000" cy="420120"/>
              </p14:xfrm>
            </p:contentPart>
          </mc:Choice>
          <mc:Fallback xmlns="">
            <p:pic>
              <p:nvPicPr>
                <p:cNvPr id="330" name="Ink 329">
                  <a:extLst>
                    <a:ext uri="{FF2B5EF4-FFF2-40B4-BE49-F238E27FC236}">
                      <a16:creationId xmlns:a16="http://schemas.microsoft.com/office/drawing/2014/main" id="{2625C546-A8EF-E944-7297-2B52CE00D9E5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7721208" y="3063528"/>
                  <a:ext cx="926640" cy="43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423" name="Ink 422">
                  <a:extLst>
                    <a:ext uri="{FF2B5EF4-FFF2-40B4-BE49-F238E27FC236}">
                      <a16:creationId xmlns:a16="http://schemas.microsoft.com/office/drawing/2014/main" id="{A87D7919-590F-FE13-5501-9B33789F962D}"/>
                    </a:ext>
                  </a:extLst>
                </p14:cNvPr>
                <p14:cNvContentPartPr/>
                <p14:nvPr/>
              </p14:nvContentPartPr>
              <p14:xfrm>
                <a:off x="8957448" y="3099528"/>
                <a:ext cx="59400" cy="356400"/>
              </p14:xfrm>
            </p:contentPart>
          </mc:Choice>
          <mc:Fallback xmlns="">
            <p:pic>
              <p:nvPicPr>
                <p:cNvPr id="423" name="Ink 422">
                  <a:extLst>
                    <a:ext uri="{FF2B5EF4-FFF2-40B4-BE49-F238E27FC236}">
                      <a16:creationId xmlns:a16="http://schemas.microsoft.com/office/drawing/2014/main" id="{A87D7919-590F-FE13-5501-9B33789F962D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948808" y="3090528"/>
                  <a:ext cx="77040" cy="37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438" name="Ink 437">
                  <a:extLst>
                    <a:ext uri="{FF2B5EF4-FFF2-40B4-BE49-F238E27FC236}">
                      <a16:creationId xmlns:a16="http://schemas.microsoft.com/office/drawing/2014/main" id="{198293D0-7C41-4E6F-E61B-6B009529DBC5}"/>
                    </a:ext>
                  </a:extLst>
                </p14:cNvPr>
                <p14:cNvContentPartPr/>
                <p14:nvPr/>
              </p14:nvContentPartPr>
              <p14:xfrm>
                <a:off x="8862048" y="3550608"/>
                <a:ext cx="147600" cy="167040"/>
              </p14:xfrm>
            </p:contentPart>
          </mc:Choice>
          <mc:Fallback xmlns="">
            <p:pic>
              <p:nvPicPr>
                <p:cNvPr id="438" name="Ink 437">
                  <a:extLst>
                    <a:ext uri="{FF2B5EF4-FFF2-40B4-BE49-F238E27FC236}">
                      <a16:creationId xmlns:a16="http://schemas.microsoft.com/office/drawing/2014/main" id="{198293D0-7C41-4E6F-E61B-6B009529DBC5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853048" y="3541968"/>
                  <a:ext cx="165240" cy="18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445" name="Ink 444">
                  <a:extLst>
                    <a:ext uri="{FF2B5EF4-FFF2-40B4-BE49-F238E27FC236}">
                      <a16:creationId xmlns:a16="http://schemas.microsoft.com/office/drawing/2014/main" id="{B647C627-F5C7-5A93-4497-0351853ACEC0}"/>
                    </a:ext>
                  </a:extLst>
                </p14:cNvPr>
                <p14:cNvContentPartPr/>
                <p14:nvPr/>
              </p14:nvContentPartPr>
              <p14:xfrm>
                <a:off x="9299808" y="3059568"/>
                <a:ext cx="885600" cy="267120"/>
              </p14:xfrm>
            </p:contentPart>
          </mc:Choice>
          <mc:Fallback xmlns="">
            <p:pic>
              <p:nvPicPr>
                <p:cNvPr id="445" name="Ink 444">
                  <a:extLst>
                    <a:ext uri="{FF2B5EF4-FFF2-40B4-BE49-F238E27FC236}">
                      <a16:creationId xmlns:a16="http://schemas.microsoft.com/office/drawing/2014/main" id="{B647C627-F5C7-5A93-4497-0351853ACEC0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9290808" y="3050568"/>
                  <a:ext cx="903240" cy="28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446" name="Ink 445">
                  <a:extLst>
                    <a:ext uri="{FF2B5EF4-FFF2-40B4-BE49-F238E27FC236}">
                      <a16:creationId xmlns:a16="http://schemas.microsoft.com/office/drawing/2014/main" id="{0E4C8443-373A-BE78-95B2-6719A5014D2D}"/>
                    </a:ext>
                  </a:extLst>
                </p14:cNvPr>
                <p14:cNvContentPartPr/>
                <p14:nvPr/>
              </p14:nvContentPartPr>
              <p14:xfrm>
                <a:off x="10325808" y="3363048"/>
                <a:ext cx="109080" cy="266400"/>
              </p14:xfrm>
            </p:contentPart>
          </mc:Choice>
          <mc:Fallback xmlns="">
            <p:pic>
              <p:nvPicPr>
                <p:cNvPr id="446" name="Ink 445">
                  <a:extLst>
                    <a:ext uri="{FF2B5EF4-FFF2-40B4-BE49-F238E27FC236}">
                      <a16:creationId xmlns:a16="http://schemas.microsoft.com/office/drawing/2014/main" id="{0E4C8443-373A-BE78-95B2-6719A5014D2D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10316808" y="3354048"/>
                  <a:ext cx="126720" cy="284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6">
            <p14:nvContentPartPr>
              <p14:cNvPr id="467" name="Ink 466">
                <a:extLst>
                  <a:ext uri="{FF2B5EF4-FFF2-40B4-BE49-F238E27FC236}">
                    <a16:creationId xmlns:a16="http://schemas.microsoft.com/office/drawing/2014/main" id="{8E65698B-B632-9D7E-BD14-E286303D062B}"/>
                  </a:ext>
                </a:extLst>
              </p14:cNvPr>
              <p14:cNvContentPartPr/>
              <p14:nvPr/>
            </p14:nvContentPartPr>
            <p14:xfrm>
              <a:off x="6703128" y="3903048"/>
              <a:ext cx="587520" cy="326880"/>
            </p14:xfrm>
          </p:contentPart>
        </mc:Choice>
        <mc:Fallback xmlns="">
          <p:pic>
            <p:nvPicPr>
              <p:cNvPr id="467" name="Ink 466">
                <a:extLst>
                  <a:ext uri="{FF2B5EF4-FFF2-40B4-BE49-F238E27FC236}">
                    <a16:creationId xmlns:a16="http://schemas.microsoft.com/office/drawing/2014/main" id="{8E65698B-B632-9D7E-BD14-E286303D062B}"/>
                  </a:ext>
                </a:extLst>
              </p:cNvPr>
              <p:cNvPicPr/>
              <p:nvPr/>
            </p:nvPicPr>
            <p:blipFill>
              <a:blip r:embed="rId127"/>
              <a:stretch>
                <a:fillRect/>
              </a:stretch>
            </p:blipFill>
            <p:spPr>
              <a:xfrm>
                <a:off x="6694128" y="3894048"/>
                <a:ext cx="605160" cy="344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8">
            <p14:nvContentPartPr>
              <p14:cNvPr id="468" name="Ink 467">
                <a:extLst>
                  <a:ext uri="{FF2B5EF4-FFF2-40B4-BE49-F238E27FC236}">
                    <a16:creationId xmlns:a16="http://schemas.microsoft.com/office/drawing/2014/main" id="{80810046-353A-54BF-313A-8B3506A44FCD}"/>
                  </a:ext>
                </a:extLst>
              </p14:cNvPr>
              <p14:cNvContentPartPr/>
              <p14:nvPr/>
            </p14:nvContentPartPr>
            <p14:xfrm>
              <a:off x="6070248" y="4329288"/>
              <a:ext cx="16560" cy="177480"/>
            </p14:xfrm>
          </p:contentPart>
        </mc:Choice>
        <mc:Fallback xmlns="">
          <p:pic>
            <p:nvPicPr>
              <p:cNvPr id="468" name="Ink 467">
                <a:extLst>
                  <a:ext uri="{FF2B5EF4-FFF2-40B4-BE49-F238E27FC236}">
                    <a16:creationId xmlns:a16="http://schemas.microsoft.com/office/drawing/2014/main" id="{80810046-353A-54BF-313A-8B3506A44FCD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6061608" y="4320648"/>
                <a:ext cx="34200" cy="19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0">
            <p14:nvContentPartPr>
              <p14:cNvPr id="469" name="Ink 468">
                <a:extLst>
                  <a:ext uri="{FF2B5EF4-FFF2-40B4-BE49-F238E27FC236}">
                    <a16:creationId xmlns:a16="http://schemas.microsoft.com/office/drawing/2014/main" id="{6F839B6D-9DB1-1679-35B0-94BB2813C0AA}"/>
                  </a:ext>
                </a:extLst>
              </p14:cNvPr>
              <p14:cNvContentPartPr/>
              <p14:nvPr/>
            </p14:nvContentPartPr>
            <p14:xfrm>
              <a:off x="6310008" y="4279608"/>
              <a:ext cx="125640" cy="223920"/>
            </p14:xfrm>
          </p:contentPart>
        </mc:Choice>
        <mc:Fallback xmlns="">
          <p:pic>
            <p:nvPicPr>
              <p:cNvPr id="469" name="Ink 468">
                <a:extLst>
                  <a:ext uri="{FF2B5EF4-FFF2-40B4-BE49-F238E27FC236}">
                    <a16:creationId xmlns:a16="http://schemas.microsoft.com/office/drawing/2014/main" id="{6F839B6D-9DB1-1679-35B0-94BB2813C0AA}"/>
                  </a:ext>
                </a:extLst>
              </p:cNvPr>
              <p:cNvPicPr/>
              <p:nvPr/>
            </p:nvPicPr>
            <p:blipFill>
              <a:blip r:embed="rId131"/>
              <a:stretch>
                <a:fillRect/>
              </a:stretch>
            </p:blipFill>
            <p:spPr>
              <a:xfrm>
                <a:off x="6301008" y="4270608"/>
                <a:ext cx="143280" cy="241560"/>
              </a:xfrm>
              <a:prstGeom prst="rect">
                <a:avLst/>
              </a:prstGeom>
            </p:spPr>
          </p:pic>
        </mc:Fallback>
      </mc:AlternateContent>
      <p:grpSp>
        <p:nvGrpSpPr>
          <p:cNvPr id="474" name="Group 473">
            <a:extLst>
              <a:ext uri="{FF2B5EF4-FFF2-40B4-BE49-F238E27FC236}">
                <a16:creationId xmlns:a16="http://schemas.microsoft.com/office/drawing/2014/main" id="{A4EC7F41-1C85-4702-FCD4-67FFB255C806}"/>
              </a:ext>
            </a:extLst>
          </p:cNvPr>
          <p:cNvGrpSpPr/>
          <p:nvPr/>
        </p:nvGrpSpPr>
        <p:grpSpPr>
          <a:xfrm>
            <a:off x="6616008" y="4293288"/>
            <a:ext cx="586800" cy="194400"/>
            <a:chOff x="6616008" y="4293288"/>
            <a:chExt cx="586800" cy="194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470" name="Ink 469">
                  <a:extLst>
                    <a:ext uri="{FF2B5EF4-FFF2-40B4-BE49-F238E27FC236}">
                      <a16:creationId xmlns:a16="http://schemas.microsoft.com/office/drawing/2014/main" id="{4DAFED74-6295-1E13-2FAF-52072BA1722E}"/>
                    </a:ext>
                  </a:extLst>
                </p14:cNvPr>
                <p14:cNvContentPartPr/>
                <p14:nvPr/>
              </p14:nvContentPartPr>
              <p14:xfrm>
                <a:off x="6616008" y="4295808"/>
                <a:ext cx="154800" cy="191880"/>
              </p14:xfrm>
            </p:contentPart>
          </mc:Choice>
          <mc:Fallback xmlns="">
            <p:pic>
              <p:nvPicPr>
                <p:cNvPr id="470" name="Ink 469">
                  <a:extLst>
                    <a:ext uri="{FF2B5EF4-FFF2-40B4-BE49-F238E27FC236}">
                      <a16:creationId xmlns:a16="http://schemas.microsoft.com/office/drawing/2014/main" id="{4DAFED74-6295-1E13-2FAF-52072BA1722E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6598008" y="4278168"/>
                  <a:ext cx="19044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471" name="Ink 470">
                  <a:extLst>
                    <a:ext uri="{FF2B5EF4-FFF2-40B4-BE49-F238E27FC236}">
                      <a16:creationId xmlns:a16="http://schemas.microsoft.com/office/drawing/2014/main" id="{A608C93E-B1C3-A290-EF8F-2B7D36D6103E}"/>
                    </a:ext>
                  </a:extLst>
                </p14:cNvPr>
                <p14:cNvContentPartPr/>
                <p14:nvPr/>
              </p14:nvContentPartPr>
              <p14:xfrm>
                <a:off x="6854328" y="4293288"/>
                <a:ext cx="92160" cy="190440"/>
              </p14:xfrm>
            </p:contentPart>
          </mc:Choice>
          <mc:Fallback xmlns="">
            <p:pic>
              <p:nvPicPr>
                <p:cNvPr id="471" name="Ink 470">
                  <a:extLst>
                    <a:ext uri="{FF2B5EF4-FFF2-40B4-BE49-F238E27FC236}">
                      <a16:creationId xmlns:a16="http://schemas.microsoft.com/office/drawing/2014/main" id="{A608C93E-B1C3-A290-EF8F-2B7D36D6103E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6836688" y="4275648"/>
                  <a:ext cx="12780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472" name="Ink 471">
                  <a:extLst>
                    <a:ext uri="{FF2B5EF4-FFF2-40B4-BE49-F238E27FC236}">
                      <a16:creationId xmlns:a16="http://schemas.microsoft.com/office/drawing/2014/main" id="{6B3B81AF-D4F8-4887-EF6A-4C67572EE224}"/>
                    </a:ext>
                  </a:extLst>
                </p14:cNvPr>
                <p14:cNvContentPartPr/>
                <p14:nvPr/>
              </p14:nvContentPartPr>
              <p14:xfrm>
                <a:off x="6981408" y="4314528"/>
                <a:ext cx="64800" cy="9360"/>
              </p14:xfrm>
            </p:contentPart>
          </mc:Choice>
          <mc:Fallback xmlns="">
            <p:pic>
              <p:nvPicPr>
                <p:cNvPr id="472" name="Ink 471">
                  <a:extLst>
                    <a:ext uri="{FF2B5EF4-FFF2-40B4-BE49-F238E27FC236}">
                      <a16:creationId xmlns:a16="http://schemas.microsoft.com/office/drawing/2014/main" id="{6B3B81AF-D4F8-4887-EF6A-4C67572EE224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6963768" y="4296528"/>
                  <a:ext cx="10044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473" name="Ink 472">
                  <a:extLst>
                    <a:ext uri="{FF2B5EF4-FFF2-40B4-BE49-F238E27FC236}">
                      <a16:creationId xmlns:a16="http://schemas.microsoft.com/office/drawing/2014/main" id="{2BD7BC4B-3399-8EC6-E8C4-728DA53C6DC6}"/>
                    </a:ext>
                  </a:extLst>
                </p14:cNvPr>
                <p14:cNvContentPartPr/>
                <p14:nvPr/>
              </p14:nvContentPartPr>
              <p14:xfrm>
                <a:off x="7045848" y="4307328"/>
                <a:ext cx="156960" cy="142200"/>
              </p14:xfrm>
            </p:contentPart>
          </mc:Choice>
          <mc:Fallback xmlns="">
            <p:pic>
              <p:nvPicPr>
                <p:cNvPr id="473" name="Ink 472">
                  <a:extLst>
                    <a:ext uri="{FF2B5EF4-FFF2-40B4-BE49-F238E27FC236}">
                      <a16:creationId xmlns:a16="http://schemas.microsoft.com/office/drawing/2014/main" id="{2BD7BC4B-3399-8EC6-E8C4-728DA53C6DC6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7027848" y="4289328"/>
                  <a:ext cx="192600" cy="177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40">
            <p14:nvContentPartPr>
              <p14:cNvPr id="475" name="Ink 474">
                <a:extLst>
                  <a:ext uri="{FF2B5EF4-FFF2-40B4-BE49-F238E27FC236}">
                    <a16:creationId xmlns:a16="http://schemas.microsoft.com/office/drawing/2014/main" id="{F7ECF03F-6CF4-F96A-C7FD-F2E0EE3E9178}"/>
                  </a:ext>
                </a:extLst>
              </p14:cNvPr>
              <p14:cNvContentPartPr/>
              <p14:nvPr/>
            </p14:nvContentPartPr>
            <p14:xfrm>
              <a:off x="7453008" y="3895488"/>
              <a:ext cx="370080" cy="240840"/>
            </p14:xfrm>
          </p:contentPart>
        </mc:Choice>
        <mc:Fallback xmlns="">
          <p:pic>
            <p:nvPicPr>
              <p:cNvPr id="475" name="Ink 474">
                <a:extLst>
                  <a:ext uri="{FF2B5EF4-FFF2-40B4-BE49-F238E27FC236}">
                    <a16:creationId xmlns:a16="http://schemas.microsoft.com/office/drawing/2014/main" id="{F7ECF03F-6CF4-F96A-C7FD-F2E0EE3E9178}"/>
                  </a:ext>
                </a:extLst>
              </p:cNvPr>
              <p:cNvPicPr/>
              <p:nvPr/>
            </p:nvPicPr>
            <p:blipFill>
              <a:blip r:embed="rId141"/>
              <a:stretch>
                <a:fillRect/>
              </a:stretch>
            </p:blipFill>
            <p:spPr>
              <a:xfrm>
                <a:off x="7444368" y="3886488"/>
                <a:ext cx="387720" cy="25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2">
            <p14:nvContentPartPr>
              <p14:cNvPr id="476" name="Ink 475">
                <a:extLst>
                  <a:ext uri="{FF2B5EF4-FFF2-40B4-BE49-F238E27FC236}">
                    <a16:creationId xmlns:a16="http://schemas.microsoft.com/office/drawing/2014/main" id="{0E17D03F-933F-BDE5-831C-0971B033A2A3}"/>
                  </a:ext>
                </a:extLst>
              </p14:cNvPr>
              <p14:cNvContentPartPr/>
              <p14:nvPr/>
            </p14:nvContentPartPr>
            <p14:xfrm>
              <a:off x="7667928" y="4255488"/>
              <a:ext cx="9360" cy="167040"/>
            </p14:xfrm>
          </p:contentPart>
        </mc:Choice>
        <mc:Fallback xmlns="">
          <p:pic>
            <p:nvPicPr>
              <p:cNvPr id="476" name="Ink 475">
                <a:extLst>
                  <a:ext uri="{FF2B5EF4-FFF2-40B4-BE49-F238E27FC236}">
                    <a16:creationId xmlns:a16="http://schemas.microsoft.com/office/drawing/2014/main" id="{0E17D03F-933F-BDE5-831C-0971B033A2A3}"/>
                  </a:ext>
                </a:extLst>
              </p:cNvPr>
              <p:cNvPicPr/>
              <p:nvPr/>
            </p:nvPicPr>
            <p:blipFill>
              <a:blip r:embed="rId143"/>
              <a:stretch>
                <a:fillRect/>
              </a:stretch>
            </p:blipFill>
            <p:spPr>
              <a:xfrm>
                <a:off x="7658928" y="4246848"/>
                <a:ext cx="2700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4">
            <p14:nvContentPartPr>
              <p14:cNvPr id="477" name="Ink 476">
                <a:extLst>
                  <a:ext uri="{FF2B5EF4-FFF2-40B4-BE49-F238E27FC236}">
                    <a16:creationId xmlns:a16="http://schemas.microsoft.com/office/drawing/2014/main" id="{D615EA23-661B-9DC6-4F41-C9383031EACE}"/>
                  </a:ext>
                </a:extLst>
              </p14:cNvPr>
              <p14:cNvContentPartPr/>
              <p14:nvPr/>
            </p14:nvContentPartPr>
            <p14:xfrm>
              <a:off x="7474968" y="3777768"/>
              <a:ext cx="730800" cy="64800"/>
            </p14:xfrm>
          </p:contentPart>
        </mc:Choice>
        <mc:Fallback xmlns="">
          <p:pic>
            <p:nvPicPr>
              <p:cNvPr id="477" name="Ink 476">
                <a:extLst>
                  <a:ext uri="{FF2B5EF4-FFF2-40B4-BE49-F238E27FC236}">
                    <a16:creationId xmlns:a16="http://schemas.microsoft.com/office/drawing/2014/main" id="{D615EA23-661B-9DC6-4F41-C9383031EACE}"/>
                  </a:ext>
                </a:extLst>
              </p:cNvPr>
              <p:cNvPicPr/>
              <p:nvPr/>
            </p:nvPicPr>
            <p:blipFill>
              <a:blip r:embed="rId145"/>
              <a:stretch>
                <a:fillRect/>
              </a:stretch>
            </p:blipFill>
            <p:spPr>
              <a:xfrm>
                <a:off x="7466328" y="3769128"/>
                <a:ext cx="748440" cy="82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6">
            <p14:nvContentPartPr>
              <p14:cNvPr id="478" name="Ink 477">
                <a:extLst>
                  <a:ext uri="{FF2B5EF4-FFF2-40B4-BE49-F238E27FC236}">
                    <a16:creationId xmlns:a16="http://schemas.microsoft.com/office/drawing/2014/main" id="{4BF8D4ED-1776-EC09-7463-9EB026480FDB}"/>
                  </a:ext>
                </a:extLst>
              </p14:cNvPr>
              <p14:cNvContentPartPr/>
              <p14:nvPr/>
            </p14:nvContentPartPr>
            <p14:xfrm>
              <a:off x="7783848" y="3762288"/>
              <a:ext cx="491760" cy="160920"/>
            </p14:xfrm>
          </p:contentPart>
        </mc:Choice>
        <mc:Fallback xmlns="">
          <p:pic>
            <p:nvPicPr>
              <p:cNvPr id="478" name="Ink 477">
                <a:extLst>
                  <a:ext uri="{FF2B5EF4-FFF2-40B4-BE49-F238E27FC236}">
                    <a16:creationId xmlns:a16="http://schemas.microsoft.com/office/drawing/2014/main" id="{4BF8D4ED-1776-EC09-7463-9EB026480FDB}"/>
                  </a:ext>
                </a:extLst>
              </p:cNvPr>
              <p:cNvPicPr/>
              <p:nvPr/>
            </p:nvPicPr>
            <p:blipFill>
              <a:blip r:embed="rId147"/>
              <a:stretch>
                <a:fillRect/>
              </a:stretch>
            </p:blipFill>
            <p:spPr>
              <a:xfrm>
                <a:off x="7775208" y="3753288"/>
                <a:ext cx="509400" cy="17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8">
            <p14:nvContentPartPr>
              <p14:cNvPr id="479" name="Ink 478">
                <a:extLst>
                  <a:ext uri="{FF2B5EF4-FFF2-40B4-BE49-F238E27FC236}">
                    <a16:creationId xmlns:a16="http://schemas.microsoft.com/office/drawing/2014/main" id="{735991C7-3F3A-FDDB-255F-3D45176EA3C1}"/>
                  </a:ext>
                </a:extLst>
              </p14:cNvPr>
              <p14:cNvContentPartPr/>
              <p14:nvPr/>
            </p14:nvContentPartPr>
            <p14:xfrm>
              <a:off x="7838568" y="4232448"/>
              <a:ext cx="122040" cy="218880"/>
            </p14:xfrm>
          </p:contentPart>
        </mc:Choice>
        <mc:Fallback xmlns="">
          <p:pic>
            <p:nvPicPr>
              <p:cNvPr id="479" name="Ink 478">
                <a:extLst>
                  <a:ext uri="{FF2B5EF4-FFF2-40B4-BE49-F238E27FC236}">
                    <a16:creationId xmlns:a16="http://schemas.microsoft.com/office/drawing/2014/main" id="{735991C7-3F3A-FDDB-255F-3D45176EA3C1}"/>
                  </a:ext>
                </a:extLst>
              </p:cNvPr>
              <p:cNvPicPr/>
              <p:nvPr/>
            </p:nvPicPr>
            <p:blipFill>
              <a:blip r:embed="rId149"/>
              <a:stretch>
                <a:fillRect/>
              </a:stretch>
            </p:blipFill>
            <p:spPr>
              <a:xfrm>
                <a:off x="7829928" y="4223448"/>
                <a:ext cx="139680" cy="236520"/>
              </a:xfrm>
              <a:prstGeom prst="rect">
                <a:avLst/>
              </a:prstGeom>
            </p:spPr>
          </p:pic>
        </mc:Fallback>
      </mc:AlternateContent>
      <p:grpSp>
        <p:nvGrpSpPr>
          <p:cNvPr id="483" name="Group 482">
            <a:extLst>
              <a:ext uri="{FF2B5EF4-FFF2-40B4-BE49-F238E27FC236}">
                <a16:creationId xmlns:a16="http://schemas.microsoft.com/office/drawing/2014/main" id="{6E76866F-09B3-A8EB-9B9E-9C673D8ADFF8}"/>
              </a:ext>
            </a:extLst>
          </p:cNvPr>
          <p:cNvGrpSpPr/>
          <p:nvPr/>
        </p:nvGrpSpPr>
        <p:grpSpPr>
          <a:xfrm>
            <a:off x="8146008" y="4200048"/>
            <a:ext cx="353520" cy="250920"/>
            <a:chOff x="8146008" y="4200048"/>
            <a:chExt cx="353520" cy="250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480" name="Ink 479">
                  <a:extLst>
                    <a:ext uri="{FF2B5EF4-FFF2-40B4-BE49-F238E27FC236}">
                      <a16:creationId xmlns:a16="http://schemas.microsoft.com/office/drawing/2014/main" id="{60B42CB5-5725-AA5D-D508-D69C81B66766}"/>
                    </a:ext>
                  </a:extLst>
                </p14:cNvPr>
                <p14:cNvContentPartPr/>
                <p14:nvPr/>
              </p14:nvContentPartPr>
              <p14:xfrm>
                <a:off x="8146008" y="4200048"/>
                <a:ext cx="109080" cy="250920"/>
              </p14:xfrm>
            </p:contentPart>
          </mc:Choice>
          <mc:Fallback xmlns="">
            <p:pic>
              <p:nvPicPr>
                <p:cNvPr id="480" name="Ink 479">
                  <a:extLst>
                    <a:ext uri="{FF2B5EF4-FFF2-40B4-BE49-F238E27FC236}">
                      <a16:creationId xmlns:a16="http://schemas.microsoft.com/office/drawing/2014/main" id="{60B42CB5-5725-AA5D-D508-D69C81B66766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8128368" y="4182048"/>
                  <a:ext cx="144720" cy="28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481" name="Ink 480">
                  <a:extLst>
                    <a:ext uri="{FF2B5EF4-FFF2-40B4-BE49-F238E27FC236}">
                      <a16:creationId xmlns:a16="http://schemas.microsoft.com/office/drawing/2014/main" id="{B3CCE546-756D-0F9D-88D7-32319E9F8A2D}"/>
                    </a:ext>
                  </a:extLst>
                </p14:cNvPr>
                <p14:cNvContentPartPr/>
                <p14:nvPr/>
              </p14:nvContentPartPr>
              <p14:xfrm>
                <a:off x="8219088" y="4246488"/>
                <a:ext cx="101880" cy="2160"/>
              </p14:xfrm>
            </p:contentPart>
          </mc:Choice>
          <mc:Fallback xmlns="">
            <p:pic>
              <p:nvPicPr>
                <p:cNvPr id="481" name="Ink 480">
                  <a:extLst>
                    <a:ext uri="{FF2B5EF4-FFF2-40B4-BE49-F238E27FC236}">
                      <a16:creationId xmlns:a16="http://schemas.microsoft.com/office/drawing/2014/main" id="{B3CCE546-756D-0F9D-88D7-32319E9F8A2D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8201088" y="4228848"/>
                  <a:ext cx="13752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482" name="Ink 481">
                  <a:extLst>
                    <a:ext uri="{FF2B5EF4-FFF2-40B4-BE49-F238E27FC236}">
                      <a16:creationId xmlns:a16="http://schemas.microsoft.com/office/drawing/2014/main" id="{7FF819A6-06C1-35F1-A5F5-2AC5C2A83484}"/>
                    </a:ext>
                  </a:extLst>
                </p14:cNvPr>
                <p14:cNvContentPartPr/>
                <p14:nvPr/>
              </p14:nvContentPartPr>
              <p14:xfrm>
                <a:off x="8376408" y="4211208"/>
                <a:ext cx="123120" cy="211680"/>
              </p14:xfrm>
            </p:contentPart>
          </mc:Choice>
          <mc:Fallback xmlns="">
            <p:pic>
              <p:nvPicPr>
                <p:cNvPr id="482" name="Ink 481">
                  <a:extLst>
                    <a:ext uri="{FF2B5EF4-FFF2-40B4-BE49-F238E27FC236}">
                      <a16:creationId xmlns:a16="http://schemas.microsoft.com/office/drawing/2014/main" id="{7FF819A6-06C1-35F1-A5F5-2AC5C2A83484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8358408" y="4193568"/>
                  <a:ext cx="158760" cy="247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6">
            <p14:nvContentPartPr>
              <p14:cNvPr id="484" name="Ink 483">
                <a:extLst>
                  <a:ext uri="{FF2B5EF4-FFF2-40B4-BE49-F238E27FC236}">
                    <a16:creationId xmlns:a16="http://schemas.microsoft.com/office/drawing/2014/main" id="{183AA35C-3668-9C57-D1D4-1A57BCA04217}"/>
                  </a:ext>
                </a:extLst>
              </p14:cNvPr>
              <p14:cNvContentPartPr/>
              <p14:nvPr/>
            </p14:nvContentPartPr>
            <p14:xfrm>
              <a:off x="7697448" y="3929328"/>
              <a:ext cx="1123920" cy="164160"/>
            </p14:xfrm>
          </p:contentPart>
        </mc:Choice>
        <mc:Fallback xmlns="">
          <p:pic>
            <p:nvPicPr>
              <p:cNvPr id="484" name="Ink 483">
                <a:extLst>
                  <a:ext uri="{FF2B5EF4-FFF2-40B4-BE49-F238E27FC236}">
                    <a16:creationId xmlns:a16="http://schemas.microsoft.com/office/drawing/2014/main" id="{183AA35C-3668-9C57-D1D4-1A57BCA04217}"/>
                  </a:ext>
                </a:extLst>
              </p:cNvPr>
              <p:cNvPicPr/>
              <p:nvPr/>
            </p:nvPicPr>
            <p:blipFill>
              <a:blip r:embed="rId157"/>
              <a:stretch>
                <a:fillRect/>
              </a:stretch>
            </p:blipFill>
            <p:spPr>
              <a:xfrm>
                <a:off x="7688808" y="3920688"/>
                <a:ext cx="1141560" cy="181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8">
            <p14:nvContentPartPr>
              <p14:cNvPr id="485" name="Ink 484">
                <a:extLst>
                  <a:ext uri="{FF2B5EF4-FFF2-40B4-BE49-F238E27FC236}">
                    <a16:creationId xmlns:a16="http://schemas.microsoft.com/office/drawing/2014/main" id="{8DCDCDA6-F17F-34B0-DD46-E910D6449C20}"/>
                  </a:ext>
                </a:extLst>
              </p14:cNvPr>
              <p14:cNvContentPartPr/>
              <p14:nvPr/>
            </p14:nvContentPartPr>
            <p14:xfrm>
              <a:off x="8866368" y="4198248"/>
              <a:ext cx="7920" cy="187920"/>
            </p14:xfrm>
          </p:contentPart>
        </mc:Choice>
        <mc:Fallback xmlns="">
          <p:pic>
            <p:nvPicPr>
              <p:cNvPr id="485" name="Ink 484">
                <a:extLst>
                  <a:ext uri="{FF2B5EF4-FFF2-40B4-BE49-F238E27FC236}">
                    <a16:creationId xmlns:a16="http://schemas.microsoft.com/office/drawing/2014/main" id="{8DCDCDA6-F17F-34B0-DD46-E910D6449C20}"/>
                  </a:ext>
                </a:extLst>
              </p:cNvPr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8857728" y="4189608"/>
                <a:ext cx="25560" cy="20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0">
            <p14:nvContentPartPr>
              <p14:cNvPr id="489" name="Ink 488">
                <a:extLst>
                  <a:ext uri="{FF2B5EF4-FFF2-40B4-BE49-F238E27FC236}">
                    <a16:creationId xmlns:a16="http://schemas.microsoft.com/office/drawing/2014/main" id="{574B9DBC-506B-2912-34F3-9394FBE20460}"/>
                  </a:ext>
                </a:extLst>
              </p14:cNvPr>
              <p14:cNvContentPartPr/>
              <p14:nvPr/>
            </p14:nvContentPartPr>
            <p14:xfrm>
              <a:off x="9191808" y="4135608"/>
              <a:ext cx="169920" cy="274320"/>
            </p14:xfrm>
          </p:contentPart>
        </mc:Choice>
        <mc:Fallback xmlns="">
          <p:pic>
            <p:nvPicPr>
              <p:cNvPr id="489" name="Ink 488">
                <a:extLst>
                  <a:ext uri="{FF2B5EF4-FFF2-40B4-BE49-F238E27FC236}">
                    <a16:creationId xmlns:a16="http://schemas.microsoft.com/office/drawing/2014/main" id="{574B9DBC-506B-2912-34F3-9394FBE20460}"/>
                  </a:ext>
                </a:extLst>
              </p:cNvPr>
              <p:cNvPicPr/>
              <p:nvPr/>
            </p:nvPicPr>
            <p:blipFill>
              <a:blip r:embed="rId161"/>
              <a:stretch>
                <a:fillRect/>
              </a:stretch>
            </p:blipFill>
            <p:spPr>
              <a:xfrm>
                <a:off x="9173808" y="4117608"/>
                <a:ext cx="205560" cy="309960"/>
              </a:xfrm>
              <a:prstGeom prst="rect">
                <a:avLst/>
              </a:prstGeom>
            </p:spPr>
          </p:pic>
        </mc:Fallback>
      </mc:AlternateContent>
      <p:grpSp>
        <p:nvGrpSpPr>
          <p:cNvPr id="497" name="Group 496">
            <a:extLst>
              <a:ext uri="{FF2B5EF4-FFF2-40B4-BE49-F238E27FC236}">
                <a16:creationId xmlns:a16="http://schemas.microsoft.com/office/drawing/2014/main" id="{55C2CEB4-5926-0F71-2FB9-D51649EBBFB5}"/>
              </a:ext>
            </a:extLst>
          </p:cNvPr>
          <p:cNvGrpSpPr/>
          <p:nvPr/>
        </p:nvGrpSpPr>
        <p:grpSpPr>
          <a:xfrm>
            <a:off x="10034568" y="4073328"/>
            <a:ext cx="148680" cy="243000"/>
            <a:chOff x="10034568" y="4073328"/>
            <a:chExt cx="148680" cy="243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495" name="Ink 494">
                  <a:extLst>
                    <a:ext uri="{FF2B5EF4-FFF2-40B4-BE49-F238E27FC236}">
                      <a16:creationId xmlns:a16="http://schemas.microsoft.com/office/drawing/2014/main" id="{80763DB8-2927-1E03-06F0-615DB5D84C50}"/>
                    </a:ext>
                  </a:extLst>
                </p14:cNvPr>
                <p14:cNvContentPartPr/>
                <p14:nvPr/>
              </p14:nvContentPartPr>
              <p14:xfrm>
                <a:off x="10034568" y="4073328"/>
                <a:ext cx="106200" cy="243000"/>
              </p14:xfrm>
            </p:contentPart>
          </mc:Choice>
          <mc:Fallback xmlns="">
            <p:pic>
              <p:nvPicPr>
                <p:cNvPr id="495" name="Ink 494">
                  <a:extLst>
                    <a:ext uri="{FF2B5EF4-FFF2-40B4-BE49-F238E27FC236}">
                      <a16:creationId xmlns:a16="http://schemas.microsoft.com/office/drawing/2014/main" id="{80763DB8-2927-1E03-06F0-615DB5D84C50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0016568" y="4055328"/>
                  <a:ext cx="141840" cy="27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496" name="Ink 495">
                  <a:extLst>
                    <a:ext uri="{FF2B5EF4-FFF2-40B4-BE49-F238E27FC236}">
                      <a16:creationId xmlns:a16="http://schemas.microsoft.com/office/drawing/2014/main" id="{616099F9-9889-AE42-79D3-857E98AA8DC9}"/>
                    </a:ext>
                  </a:extLst>
                </p14:cNvPr>
                <p14:cNvContentPartPr/>
                <p14:nvPr/>
              </p14:nvContentPartPr>
              <p14:xfrm>
                <a:off x="10105488" y="4119048"/>
                <a:ext cx="77760" cy="4320"/>
              </p14:xfrm>
            </p:contentPart>
          </mc:Choice>
          <mc:Fallback xmlns="">
            <p:pic>
              <p:nvPicPr>
                <p:cNvPr id="496" name="Ink 495">
                  <a:extLst>
                    <a:ext uri="{FF2B5EF4-FFF2-40B4-BE49-F238E27FC236}">
                      <a16:creationId xmlns:a16="http://schemas.microsoft.com/office/drawing/2014/main" id="{616099F9-9889-AE42-79D3-857E98AA8DC9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0087488" y="4101408"/>
                  <a:ext cx="113400" cy="39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2" name="Group 501">
            <a:extLst>
              <a:ext uri="{FF2B5EF4-FFF2-40B4-BE49-F238E27FC236}">
                <a16:creationId xmlns:a16="http://schemas.microsoft.com/office/drawing/2014/main" id="{BC1173C9-ED2E-1568-180A-03A4F5D6791D}"/>
              </a:ext>
            </a:extLst>
          </p:cNvPr>
          <p:cNvGrpSpPr/>
          <p:nvPr/>
        </p:nvGrpSpPr>
        <p:grpSpPr>
          <a:xfrm>
            <a:off x="9008568" y="3704328"/>
            <a:ext cx="1837080" cy="696960"/>
            <a:chOff x="9008568" y="3704328"/>
            <a:chExt cx="1837080" cy="696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486" name="Ink 485">
                  <a:extLst>
                    <a:ext uri="{FF2B5EF4-FFF2-40B4-BE49-F238E27FC236}">
                      <a16:creationId xmlns:a16="http://schemas.microsoft.com/office/drawing/2014/main" id="{306EFE11-EB69-BC0D-BF2C-D2EF14693B2E}"/>
                    </a:ext>
                  </a:extLst>
                </p14:cNvPr>
                <p14:cNvContentPartPr/>
                <p14:nvPr/>
              </p14:nvContentPartPr>
              <p14:xfrm>
                <a:off x="9008568" y="4182408"/>
                <a:ext cx="102960" cy="218880"/>
              </p14:xfrm>
            </p:contentPart>
          </mc:Choice>
          <mc:Fallback xmlns="">
            <p:pic>
              <p:nvPicPr>
                <p:cNvPr id="486" name="Ink 485">
                  <a:extLst>
                    <a:ext uri="{FF2B5EF4-FFF2-40B4-BE49-F238E27FC236}">
                      <a16:creationId xmlns:a16="http://schemas.microsoft.com/office/drawing/2014/main" id="{306EFE11-EB69-BC0D-BF2C-D2EF14693B2E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8999568" y="4173768"/>
                  <a:ext cx="12060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487" name="Ink 486">
                  <a:extLst>
                    <a:ext uri="{FF2B5EF4-FFF2-40B4-BE49-F238E27FC236}">
                      <a16:creationId xmlns:a16="http://schemas.microsoft.com/office/drawing/2014/main" id="{D4E6342D-4D50-A766-75ED-2A50BB4B25DA}"/>
                    </a:ext>
                  </a:extLst>
                </p14:cNvPr>
                <p14:cNvContentPartPr/>
                <p14:nvPr/>
              </p14:nvContentPartPr>
              <p14:xfrm>
                <a:off x="9076608" y="4238208"/>
                <a:ext cx="72360" cy="10440"/>
              </p14:xfrm>
            </p:contentPart>
          </mc:Choice>
          <mc:Fallback xmlns="">
            <p:pic>
              <p:nvPicPr>
                <p:cNvPr id="487" name="Ink 486">
                  <a:extLst>
                    <a:ext uri="{FF2B5EF4-FFF2-40B4-BE49-F238E27FC236}">
                      <a16:creationId xmlns:a16="http://schemas.microsoft.com/office/drawing/2014/main" id="{D4E6342D-4D50-A766-75ED-2A50BB4B25DA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9067608" y="4229208"/>
                  <a:ext cx="9000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490" name="Ink 489">
                  <a:extLst>
                    <a:ext uri="{FF2B5EF4-FFF2-40B4-BE49-F238E27FC236}">
                      <a16:creationId xmlns:a16="http://schemas.microsoft.com/office/drawing/2014/main" id="{28B23BF3-19EE-7F88-A55D-5A42A5D3B27C}"/>
                    </a:ext>
                  </a:extLst>
                </p14:cNvPr>
                <p14:cNvContentPartPr/>
                <p14:nvPr/>
              </p14:nvContentPartPr>
              <p14:xfrm>
                <a:off x="9658728" y="3786768"/>
                <a:ext cx="25920" cy="228600"/>
              </p14:xfrm>
            </p:contentPart>
          </mc:Choice>
          <mc:Fallback xmlns="">
            <p:pic>
              <p:nvPicPr>
                <p:cNvPr id="490" name="Ink 489">
                  <a:extLst>
                    <a:ext uri="{FF2B5EF4-FFF2-40B4-BE49-F238E27FC236}">
                      <a16:creationId xmlns:a16="http://schemas.microsoft.com/office/drawing/2014/main" id="{28B23BF3-19EE-7F88-A55D-5A42A5D3B27C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9650088" y="3778128"/>
                  <a:ext cx="43560" cy="24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491" name="Ink 490">
                  <a:extLst>
                    <a:ext uri="{FF2B5EF4-FFF2-40B4-BE49-F238E27FC236}">
                      <a16:creationId xmlns:a16="http://schemas.microsoft.com/office/drawing/2014/main" id="{ACA1A39A-5876-61A8-CCE0-8ED8AEE047C1}"/>
                    </a:ext>
                  </a:extLst>
                </p14:cNvPr>
                <p14:cNvContentPartPr/>
                <p14:nvPr/>
              </p14:nvContentPartPr>
              <p14:xfrm>
                <a:off x="9628488" y="4121928"/>
                <a:ext cx="120600" cy="223200"/>
              </p14:xfrm>
            </p:contentPart>
          </mc:Choice>
          <mc:Fallback xmlns="">
            <p:pic>
              <p:nvPicPr>
                <p:cNvPr id="491" name="Ink 490">
                  <a:extLst>
                    <a:ext uri="{FF2B5EF4-FFF2-40B4-BE49-F238E27FC236}">
                      <a16:creationId xmlns:a16="http://schemas.microsoft.com/office/drawing/2014/main" id="{ACA1A39A-5876-61A8-CCE0-8ED8AEE047C1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9619848" y="4112928"/>
                  <a:ext cx="138240" cy="24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492" name="Ink 491">
                  <a:extLst>
                    <a:ext uri="{FF2B5EF4-FFF2-40B4-BE49-F238E27FC236}">
                      <a16:creationId xmlns:a16="http://schemas.microsoft.com/office/drawing/2014/main" id="{3651F15A-C6EA-90F7-2FA7-0C66D6A66313}"/>
                    </a:ext>
                  </a:extLst>
                </p14:cNvPr>
                <p14:cNvContentPartPr/>
                <p14:nvPr/>
              </p14:nvContentPartPr>
              <p14:xfrm>
                <a:off x="9343368" y="3704328"/>
                <a:ext cx="536400" cy="102240"/>
              </p14:xfrm>
            </p:contentPart>
          </mc:Choice>
          <mc:Fallback xmlns="">
            <p:pic>
              <p:nvPicPr>
                <p:cNvPr id="492" name="Ink 491">
                  <a:extLst>
                    <a:ext uri="{FF2B5EF4-FFF2-40B4-BE49-F238E27FC236}">
                      <a16:creationId xmlns:a16="http://schemas.microsoft.com/office/drawing/2014/main" id="{3651F15A-C6EA-90F7-2FA7-0C66D6A66313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9334728" y="3695688"/>
                  <a:ext cx="55404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493" name="Ink 492">
                  <a:extLst>
                    <a:ext uri="{FF2B5EF4-FFF2-40B4-BE49-F238E27FC236}">
                      <a16:creationId xmlns:a16="http://schemas.microsoft.com/office/drawing/2014/main" id="{7EB82BC8-43FA-61B4-CA8F-FBF68E00D130}"/>
                    </a:ext>
                  </a:extLst>
                </p14:cNvPr>
                <p14:cNvContentPartPr/>
                <p14:nvPr/>
              </p14:nvContentPartPr>
              <p14:xfrm>
                <a:off x="9821088" y="4101408"/>
                <a:ext cx="150840" cy="239040"/>
              </p14:xfrm>
            </p:contentPart>
          </mc:Choice>
          <mc:Fallback xmlns="">
            <p:pic>
              <p:nvPicPr>
                <p:cNvPr id="493" name="Ink 492">
                  <a:extLst>
                    <a:ext uri="{FF2B5EF4-FFF2-40B4-BE49-F238E27FC236}">
                      <a16:creationId xmlns:a16="http://schemas.microsoft.com/office/drawing/2014/main" id="{7EB82BC8-43FA-61B4-CA8F-FBF68E00D130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9812088" y="4092768"/>
                  <a:ext cx="16848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498" name="Ink 497">
                  <a:extLst>
                    <a:ext uri="{FF2B5EF4-FFF2-40B4-BE49-F238E27FC236}">
                      <a16:creationId xmlns:a16="http://schemas.microsoft.com/office/drawing/2014/main" id="{2540F353-9A12-90C7-B13E-9A903E8120CA}"/>
                    </a:ext>
                  </a:extLst>
                </p14:cNvPr>
                <p14:cNvContentPartPr/>
                <p14:nvPr/>
              </p14:nvContentPartPr>
              <p14:xfrm>
                <a:off x="9771408" y="3788208"/>
                <a:ext cx="638280" cy="160920"/>
              </p14:xfrm>
            </p:contentPart>
          </mc:Choice>
          <mc:Fallback xmlns="">
            <p:pic>
              <p:nvPicPr>
                <p:cNvPr id="498" name="Ink 497">
                  <a:extLst>
                    <a:ext uri="{FF2B5EF4-FFF2-40B4-BE49-F238E27FC236}">
                      <a16:creationId xmlns:a16="http://schemas.microsoft.com/office/drawing/2014/main" id="{2540F353-9A12-90C7-B13E-9A903E8120CA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9762768" y="3779568"/>
                  <a:ext cx="655920" cy="17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499" name="Ink 498">
                  <a:extLst>
                    <a:ext uri="{FF2B5EF4-FFF2-40B4-BE49-F238E27FC236}">
                      <a16:creationId xmlns:a16="http://schemas.microsoft.com/office/drawing/2014/main" id="{B32624A1-EA1F-0CF7-4C56-B1B0B0F9BD20}"/>
                    </a:ext>
                  </a:extLst>
                </p14:cNvPr>
                <p14:cNvContentPartPr/>
                <p14:nvPr/>
              </p14:nvContentPartPr>
              <p14:xfrm>
                <a:off x="10444608" y="4067928"/>
                <a:ext cx="148320" cy="217800"/>
              </p14:xfrm>
            </p:contentPart>
          </mc:Choice>
          <mc:Fallback xmlns="">
            <p:pic>
              <p:nvPicPr>
                <p:cNvPr id="499" name="Ink 498">
                  <a:extLst>
                    <a:ext uri="{FF2B5EF4-FFF2-40B4-BE49-F238E27FC236}">
                      <a16:creationId xmlns:a16="http://schemas.microsoft.com/office/drawing/2014/main" id="{B32624A1-EA1F-0CF7-4C56-B1B0B0F9BD20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0435608" y="4058928"/>
                  <a:ext cx="16596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500" name="Ink 499">
                  <a:extLst>
                    <a:ext uri="{FF2B5EF4-FFF2-40B4-BE49-F238E27FC236}">
                      <a16:creationId xmlns:a16="http://schemas.microsoft.com/office/drawing/2014/main" id="{11BE8EF9-7FBE-24BC-BA2D-62550F6FF7D5}"/>
                    </a:ext>
                  </a:extLst>
                </p14:cNvPr>
                <p14:cNvContentPartPr/>
                <p14:nvPr/>
              </p14:nvContentPartPr>
              <p14:xfrm>
                <a:off x="10718568" y="4017888"/>
                <a:ext cx="127080" cy="206640"/>
              </p14:xfrm>
            </p:contentPart>
          </mc:Choice>
          <mc:Fallback xmlns="">
            <p:pic>
              <p:nvPicPr>
                <p:cNvPr id="500" name="Ink 499">
                  <a:extLst>
                    <a:ext uri="{FF2B5EF4-FFF2-40B4-BE49-F238E27FC236}">
                      <a16:creationId xmlns:a16="http://schemas.microsoft.com/office/drawing/2014/main" id="{11BE8EF9-7FBE-24BC-BA2D-62550F6FF7D5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0709568" y="4009248"/>
                  <a:ext cx="144720" cy="22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501" name="Ink 500">
                  <a:extLst>
                    <a:ext uri="{FF2B5EF4-FFF2-40B4-BE49-F238E27FC236}">
                      <a16:creationId xmlns:a16="http://schemas.microsoft.com/office/drawing/2014/main" id="{2C7CCB11-96EC-5BDC-C768-83218A677764}"/>
                    </a:ext>
                  </a:extLst>
                </p14:cNvPr>
                <p14:cNvContentPartPr/>
                <p14:nvPr/>
              </p14:nvContentPartPr>
              <p14:xfrm>
                <a:off x="10790208" y="4051008"/>
                <a:ext cx="42480" cy="3600"/>
              </p14:xfrm>
            </p:contentPart>
          </mc:Choice>
          <mc:Fallback xmlns="">
            <p:pic>
              <p:nvPicPr>
                <p:cNvPr id="501" name="Ink 500">
                  <a:extLst>
                    <a:ext uri="{FF2B5EF4-FFF2-40B4-BE49-F238E27FC236}">
                      <a16:creationId xmlns:a16="http://schemas.microsoft.com/office/drawing/2014/main" id="{2C7CCB11-96EC-5BDC-C768-83218A677764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0781568" y="4042008"/>
                  <a:ext cx="60120" cy="21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86">
            <p14:nvContentPartPr>
              <p14:cNvPr id="503" name="Ink 502">
                <a:extLst>
                  <a:ext uri="{FF2B5EF4-FFF2-40B4-BE49-F238E27FC236}">
                    <a16:creationId xmlns:a16="http://schemas.microsoft.com/office/drawing/2014/main" id="{BDA4E1C7-CDA0-FDBE-9989-BBE4C6FF739C}"/>
                  </a:ext>
                </a:extLst>
              </p14:cNvPr>
              <p14:cNvContentPartPr/>
              <p14:nvPr/>
            </p14:nvContentPartPr>
            <p14:xfrm>
              <a:off x="10896048" y="4028688"/>
              <a:ext cx="164880" cy="289080"/>
            </p14:xfrm>
          </p:contentPart>
        </mc:Choice>
        <mc:Fallback xmlns="">
          <p:pic>
            <p:nvPicPr>
              <p:cNvPr id="503" name="Ink 502">
                <a:extLst>
                  <a:ext uri="{FF2B5EF4-FFF2-40B4-BE49-F238E27FC236}">
                    <a16:creationId xmlns:a16="http://schemas.microsoft.com/office/drawing/2014/main" id="{BDA4E1C7-CDA0-FDBE-9989-BBE4C6FF739C}"/>
                  </a:ext>
                </a:extLst>
              </p:cNvPr>
              <p:cNvPicPr/>
              <p:nvPr/>
            </p:nvPicPr>
            <p:blipFill>
              <a:blip r:embed="rId187"/>
              <a:stretch>
                <a:fillRect/>
              </a:stretch>
            </p:blipFill>
            <p:spPr>
              <a:xfrm>
                <a:off x="10878048" y="4010688"/>
                <a:ext cx="200520" cy="324720"/>
              </a:xfrm>
              <a:prstGeom prst="rect">
                <a:avLst/>
              </a:prstGeom>
            </p:spPr>
          </p:pic>
        </mc:Fallback>
      </mc:AlternateContent>
      <p:grpSp>
        <p:nvGrpSpPr>
          <p:cNvPr id="519" name="Group 518">
            <a:extLst>
              <a:ext uri="{FF2B5EF4-FFF2-40B4-BE49-F238E27FC236}">
                <a16:creationId xmlns:a16="http://schemas.microsoft.com/office/drawing/2014/main" id="{B66057AB-6B65-8D3E-01D2-9E99569D5CDC}"/>
              </a:ext>
            </a:extLst>
          </p:cNvPr>
          <p:cNvGrpSpPr/>
          <p:nvPr/>
        </p:nvGrpSpPr>
        <p:grpSpPr>
          <a:xfrm>
            <a:off x="6096888" y="5195448"/>
            <a:ext cx="749880" cy="319320"/>
            <a:chOff x="6096888" y="5195448"/>
            <a:chExt cx="749880" cy="319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514" name="Ink 513">
                  <a:extLst>
                    <a:ext uri="{FF2B5EF4-FFF2-40B4-BE49-F238E27FC236}">
                      <a16:creationId xmlns:a16="http://schemas.microsoft.com/office/drawing/2014/main" id="{CABEEF99-56A5-39DA-D569-70D58A977A2C}"/>
                    </a:ext>
                  </a:extLst>
                </p14:cNvPr>
                <p14:cNvContentPartPr/>
                <p14:nvPr/>
              </p14:nvContentPartPr>
              <p14:xfrm>
                <a:off x="6096888" y="5311008"/>
                <a:ext cx="33120" cy="203760"/>
              </p14:xfrm>
            </p:contentPart>
          </mc:Choice>
          <mc:Fallback xmlns="">
            <p:pic>
              <p:nvPicPr>
                <p:cNvPr id="514" name="Ink 513">
                  <a:extLst>
                    <a:ext uri="{FF2B5EF4-FFF2-40B4-BE49-F238E27FC236}">
                      <a16:creationId xmlns:a16="http://schemas.microsoft.com/office/drawing/2014/main" id="{CABEEF99-56A5-39DA-D569-70D58A977A2C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6088248" y="5302368"/>
                  <a:ext cx="5076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515" name="Ink 514">
                  <a:extLst>
                    <a:ext uri="{FF2B5EF4-FFF2-40B4-BE49-F238E27FC236}">
                      <a16:creationId xmlns:a16="http://schemas.microsoft.com/office/drawing/2014/main" id="{1EA39868-13EA-14CE-377C-10180932F618}"/>
                    </a:ext>
                  </a:extLst>
                </p14:cNvPr>
                <p14:cNvContentPartPr/>
                <p14:nvPr/>
              </p14:nvContentPartPr>
              <p14:xfrm>
                <a:off x="6305328" y="5293728"/>
                <a:ext cx="209160" cy="147960"/>
              </p14:xfrm>
            </p:contentPart>
          </mc:Choice>
          <mc:Fallback xmlns="">
            <p:pic>
              <p:nvPicPr>
                <p:cNvPr id="515" name="Ink 514">
                  <a:extLst>
                    <a:ext uri="{FF2B5EF4-FFF2-40B4-BE49-F238E27FC236}">
                      <a16:creationId xmlns:a16="http://schemas.microsoft.com/office/drawing/2014/main" id="{1EA39868-13EA-14CE-377C-10180932F618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6296688" y="5285088"/>
                  <a:ext cx="226800" cy="16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517" name="Ink 516">
                  <a:extLst>
                    <a:ext uri="{FF2B5EF4-FFF2-40B4-BE49-F238E27FC236}">
                      <a16:creationId xmlns:a16="http://schemas.microsoft.com/office/drawing/2014/main" id="{9471A90C-3335-E3BC-B6B0-3EB532CBAC40}"/>
                    </a:ext>
                  </a:extLst>
                </p14:cNvPr>
                <p14:cNvContentPartPr/>
                <p14:nvPr/>
              </p14:nvContentPartPr>
              <p14:xfrm>
                <a:off x="6684768" y="5195448"/>
                <a:ext cx="119880" cy="270000"/>
              </p14:xfrm>
            </p:contentPart>
          </mc:Choice>
          <mc:Fallback xmlns="">
            <p:pic>
              <p:nvPicPr>
                <p:cNvPr id="517" name="Ink 516">
                  <a:extLst>
                    <a:ext uri="{FF2B5EF4-FFF2-40B4-BE49-F238E27FC236}">
                      <a16:creationId xmlns:a16="http://schemas.microsoft.com/office/drawing/2014/main" id="{9471A90C-3335-E3BC-B6B0-3EB532CBAC40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6676128" y="5186448"/>
                  <a:ext cx="137520" cy="28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518" name="Ink 517">
                  <a:extLst>
                    <a:ext uri="{FF2B5EF4-FFF2-40B4-BE49-F238E27FC236}">
                      <a16:creationId xmlns:a16="http://schemas.microsoft.com/office/drawing/2014/main" id="{1CEFE4EE-6C41-FF7F-B872-433F539DA28E}"/>
                    </a:ext>
                  </a:extLst>
                </p14:cNvPr>
                <p14:cNvContentPartPr/>
                <p14:nvPr/>
              </p14:nvContentPartPr>
              <p14:xfrm>
                <a:off x="6761088" y="5249448"/>
                <a:ext cx="85680" cy="1080"/>
              </p14:xfrm>
            </p:contentPart>
          </mc:Choice>
          <mc:Fallback xmlns="">
            <p:pic>
              <p:nvPicPr>
                <p:cNvPr id="518" name="Ink 517">
                  <a:extLst>
                    <a:ext uri="{FF2B5EF4-FFF2-40B4-BE49-F238E27FC236}">
                      <a16:creationId xmlns:a16="http://schemas.microsoft.com/office/drawing/2014/main" id="{1CEFE4EE-6C41-FF7F-B872-433F539DA28E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6752448" y="5240448"/>
                  <a:ext cx="103320" cy="18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4" name="Group 523">
            <a:extLst>
              <a:ext uri="{FF2B5EF4-FFF2-40B4-BE49-F238E27FC236}">
                <a16:creationId xmlns:a16="http://schemas.microsoft.com/office/drawing/2014/main" id="{D31D1594-06A4-0232-B8B6-A0E4D13EB1E9}"/>
              </a:ext>
            </a:extLst>
          </p:cNvPr>
          <p:cNvGrpSpPr/>
          <p:nvPr/>
        </p:nvGrpSpPr>
        <p:grpSpPr>
          <a:xfrm>
            <a:off x="6259608" y="5579568"/>
            <a:ext cx="632160" cy="260280"/>
            <a:chOff x="6259608" y="5579568"/>
            <a:chExt cx="632160" cy="260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520" name="Ink 519">
                  <a:extLst>
                    <a:ext uri="{FF2B5EF4-FFF2-40B4-BE49-F238E27FC236}">
                      <a16:creationId xmlns:a16="http://schemas.microsoft.com/office/drawing/2014/main" id="{020EE00C-2BB7-989F-8E89-46521BD6F0AA}"/>
                    </a:ext>
                  </a:extLst>
                </p14:cNvPr>
                <p14:cNvContentPartPr/>
                <p14:nvPr/>
              </p14:nvContentPartPr>
              <p14:xfrm>
                <a:off x="6259608" y="5722128"/>
                <a:ext cx="7920" cy="109440"/>
              </p14:xfrm>
            </p:contentPart>
          </mc:Choice>
          <mc:Fallback xmlns="">
            <p:pic>
              <p:nvPicPr>
                <p:cNvPr id="520" name="Ink 519">
                  <a:extLst>
                    <a:ext uri="{FF2B5EF4-FFF2-40B4-BE49-F238E27FC236}">
                      <a16:creationId xmlns:a16="http://schemas.microsoft.com/office/drawing/2014/main" id="{020EE00C-2BB7-989F-8E89-46521BD6F0AA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6250608" y="5713128"/>
                  <a:ext cx="2556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521" name="Ink 520">
                  <a:extLst>
                    <a:ext uri="{FF2B5EF4-FFF2-40B4-BE49-F238E27FC236}">
                      <a16:creationId xmlns:a16="http://schemas.microsoft.com/office/drawing/2014/main" id="{714E97C9-A80F-77D9-C2B4-80B8C6A4D70A}"/>
                    </a:ext>
                  </a:extLst>
                </p14:cNvPr>
                <p14:cNvContentPartPr/>
                <p14:nvPr/>
              </p14:nvContentPartPr>
              <p14:xfrm>
                <a:off x="6453648" y="5633208"/>
                <a:ext cx="117000" cy="206640"/>
              </p14:xfrm>
            </p:contentPart>
          </mc:Choice>
          <mc:Fallback xmlns="">
            <p:pic>
              <p:nvPicPr>
                <p:cNvPr id="521" name="Ink 520">
                  <a:extLst>
                    <a:ext uri="{FF2B5EF4-FFF2-40B4-BE49-F238E27FC236}">
                      <a16:creationId xmlns:a16="http://schemas.microsoft.com/office/drawing/2014/main" id="{714E97C9-A80F-77D9-C2B4-80B8C6A4D70A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6445008" y="5624208"/>
                  <a:ext cx="134640" cy="22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523" name="Ink 522">
                  <a:extLst>
                    <a:ext uri="{FF2B5EF4-FFF2-40B4-BE49-F238E27FC236}">
                      <a16:creationId xmlns:a16="http://schemas.microsoft.com/office/drawing/2014/main" id="{034E6BA7-5008-9324-A095-94ED913EC1CC}"/>
                    </a:ext>
                  </a:extLst>
                </p14:cNvPr>
                <p14:cNvContentPartPr/>
                <p14:nvPr/>
              </p14:nvContentPartPr>
              <p14:xfrm>
                <a:off x="6727608" y="5579568"/>
                <a:ext cx="164160" cy="256320"/>
              </p14:xfrm>
            </p:contentPart>
          </mc:Choice>
          <mc:Fallback xmlns="">
            <p:pic>
              <p:nvPicPr>
                <p:cNvPr id="523" name="Ink 522">
                  <a:extLst>
                    <a:ext uri="{FF2B5EF4-FFF2-40B4-BE49-F238E27FC236}">
                      <a16:creationId xmlns:a16="http://schemas.microsoft.com/office/drawing/2014/main" id="{034E6BA7-5008-9324-A095-94ED913EC1CC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6718608" y="5570928"/>
                  <a:ext cx="181800" cy="273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5" name="Group 534">
            <a:extLst>
              <a:ext uri="{FF2B5EF4-FFF2-40B4-BE49-F238E27FC236}">
                <a16:creationId xmlns:a16="http://schemas.microsoft.com/office/drawing/2014/main" id="{26571980-FE69-E5CE-8D04-9E50C7CC8F6B}"/>
              </a:ext>
            </a:extLst>
          </p:cNvPr>
          <p:cNvGrpSpPr/>
          <p:nvPr/>
        </p:nvGrpSpPr>
        <p:grpSpPr>
          <a:xfrm>
            <a:off x="7503768" y="4576608"/>
            <a:ext cx="585720" cy="437400"/>
            <a:chOff x="7503768" y="4576608"/>
            <a:chExt cx="585720" cy="437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525" name="Ink 524">
                  <a:extLst>
                    <a:ext uri="{FF2B5EF4-FFF2-40B4-BE49-F238E27FC236}">
                      <a16:creationId xmlns:a16="http://schemas.microsoft.com/office/drawing/2014/main" id="{420F208F-2370-A26B-62CC-D8B12CA0AF88}"/>
                    </a:ext>
                  </a:extLst>
                </p14:cNvPr>
                <p14:cNvContentPartPr/>
                <p14:nvPr/>
              </p14:nvContentPartPr>
              <p14:xfrm>
                <a:off x="7865928" y="4576608"/>
                <a:ext cx="57600" cy="177840"/>
              </p14:xfrm>
            </p:contentPart>
          </mc:Choice>
          <mc:Fallback xmlns="">
            <p:pic>
              <p:nvPicPr>
                <p:cNvPr id="525" name="Ink 524">
                  <a:extLst>
                    <a:ext uri="{FF2B5EF4-FFF2-40B4-BE49-F238E27FC236}">
                      <a16:creationId xmlns:a16="http://schemas.microsoft.com/office/drawing/2014/main" id="{420F208F-2370-A26B-62CC-D8B12CA0AF88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7857288" y="4567968"/>
                  <a:ext cx="7524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526" name="Ink 525">
                  <a:extLst>
                    <a:ext uri="{FF2B5EF4-FFF2-40B4-BE49-F238E27FC236}">
                      <a16:creationId xmlns:a16="http://schemas.microsoft.com/office/drawing/2014/main" id="{43EA68DB-AC87-2F8C-6876-A8EF71369131}"/>
                    </a:ext>
                  </a:extLst>
                </p14:cNvPr>
                <p14:cNvContentPartPr/>
                <p14:nvPr/>
              </p14:nvContentPartPr>
              <p14:xfrm>
                <a:off x="7503768" y="4840488"/>
                <a:ext cx="37080" cy="127800"/>
              </p14:xfrm>
            </p:contentPart>
          </mc:Choice>
          <mc:Fallback xmlns="">
            <p:pic>
              <p:nvPicPr>
                <p:cNvPr id="526" name="Ink 525">
                  <a:extLst>
                    <a:ext uri="{FF2B5EF4-FFF2-40B4-BE49-F238E27FC236}">
                      <a16:creationId xmlns:a16="http://schemas.microsoft.com/office/drawing/2014/main" id="{43EA68DB-AC87-2F8C-6876-A8EF71369131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7494768" y="4831488"/>
                  <a:ext cx="5472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527" name="Ink 526">
                  <a:extLst>
                    <a:ext uri="{FF2B5EF4-FFF2-40B4-BE49-F238E27FC236}">
                      <a16:creationId xmlns:a16="http://schemas.microsoft.com/office/drawing/2014/main" id="{0004118B-0EE7-3AF1-B93F-5E839E7F9A4B}"/>
                    </a:ext>
                  </a:extLst>
                </p14:cNvPr>
                <p14:cNvContentPartPr/>
                <p14:nvPr/>
              </p14:nvContentPartPr>
              <p14:xfrm>
                <a:off x="7605288" y="4803048"/>
                <a:ext cx="144000" cy="184680"/>
              </p14:xfrm>
            </p:contentPart>
          </mc:Choice>
          <mc:Fallback xmlns="">
            <p:pic>
              <p:nvPicPr>
                <p:cNvPr id="527" name="Ink 526">
                  <a:extLst>
                    <a:ext uri="{FF2B5EF4-FFF2-40B4-BE49-F238E27FC236}">
                      <a16:creationId xmlns:a16="http://schemas.microsoft.com/office/drawing/2014/main" id="{0004118B-0EE7-3AF1-B93F-5E839E7F9A4B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7596648" y="4794408"/>
                  <a:ext cx="16164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529" name="Ink 528">
                  <a:extLst>
                    <a:ext uri="{FF2B5EF4-FFF2-40B4-BE49-F238E27FC236}">
                      <a16:creationId xmlns:a16="http://schemas.microsoft.com/office/drawing/2014/main" id="{4E46017B-474C-3416-C140-CD5DC968DAA0}"/>
                    </a:ext>
                  </a:extLst>
                </p14:cNvPr>
                <p14:cNvContentPartPr/>
                <p14:nvPr/>
              </p14:nvContentPartPr>
              <p14:xfrm>
                <a:off x="7886088" y="4822488"/>
                <a:ext cx="159480" cy="191520"/>
              </p14:xfrm>
            </p:contentPart>
          </mc:Choice>
          <mc:Fallback xmlns="">
            <p:pic>
              <p:nvPicPr>
                <p:cNvPr id="529" name="Ink 528">
                  <a:extLst>
                    <a:ext uri="{FF2B5EF4-FFF2-40B4-BE49-F238E27FC236}">
                      <a16:creationId xmlns:a16="http://schemas.microsoft.com/office/drawing/2014/main" id="{4E46017B-474C-3416-C140-CD5DC968DAA0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7877448" y="4813848"/>
                  <a:ext cx="17712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530" name="Ink 529">
                  <a:extLst>
                    <a:ext uri="{FF2B5EF4-FFF2-40B4-BE49-F238E27FC236}">
                      <a16:creationId xmlns:a16="http://schemas.microsoft.com/office/drawing/2014/main" id="{761B424D-AEC5-6197-72E0-4C9717C98976}"/>
                    </a:ext>
                  </a:extLst>
                </p14:cNvPr>
                <p14:cNvContentPartPr/>
                <p14:nvPr/>
              </p14:nvContentPartPr>
              <p14:xfrm>
                <a:off x="7950528" y="4826448"/>
                <a:ext cx="138960" cy="13680"/>
              </p14:xfrm>
            </p:contentPart>
          </mc:Choice>
          <mc:Fallback xmlns="">
            <p:pic>
              <p:nvPicPr>
                <p:cNvPr id="530" name="Ink 529">
                  <a:extLst>
                    <a:ext uri="{FF2B5EF4-FFF2-40B4-BE49-F238E27FC236}">
                      <a16:creationId xmlns:a16="http://schemas.microsoft.com/office/drawing/2014/main" id="{761B424D-AEC5-6197-72E0-4C9717C98976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7941528" y="4817448"/>
                  <a:ext cx="156600" cy="31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4" name="Group 533">
            <a:extLst>
              <a:ext uri="{FF2B5EF4-FFF2-40B4-BE49-F238E27FC236}">
                <a16:creationId xmlns:a16="http://schemas.microsoft.com/office/drawing/2014/main" id="{9AF1A449-CE92-A57D-7BFB-B2100B7B1756}"/>
              </a:ext>
            </a:extLst>
          </p:cNvPr>
          <p:cNvGrpSpPr/>
          <p:nvPr/>
        </p:nvGrpSpPr>
        <p:grpSpPr>
          <a:xfrm>
            <a:off x="7606368" y="5217048"/>
            <a:ext cx="608760" cy="286920"/>
            <a:chOff x="7606368" y="5217048"/>
            <a:chExt cx="608760" cy="286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531" name="Ink 530">
                  <a:extLst>
                    <a:ext uri="{FF2B5EF4-FFF2-40B4-BE49-F238E27FC236}">
                      <a16:creationId xmlns:a16="http://schemas.microsoft.com/office/drawing/2014/main" id="{06163CB0-715B-3363-A290-BBE524DCE321}"/>
                    </a:ext>
                  </a:extLst>
                </p14:cNvPr>
                <p14:cNvContentPartPr/>
                <p14:nvPr/>
              </p14:nvContentPartPr>
              <p14:xfrm>
                <a:off x="7606368" y="5273928"/>
                <a:ext cx="32040" cy="161280"/>
              </p14:xfrm>
            </p:contentPart>
          </mc:Choice>
          <mc:Fallback xmlns="">
            <p:pic>
              <p:nvPicPr>
                <p:cNvPr id="531" name="Ink 530">
                  <a:extLst>
                    <a:ext uri="{FF2B5EF4-FFF2-40B4-BE49-F238E27FC236}">
                      <a16:creationId xmlns:a16="http://schemas.microsoft.com/office/drawing/2014/main" id="{06163CB0-715B-3363-A290-BBE524DCE321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7597728" y="5264928"/>
                  <a:ext cx="49680" cy="17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532" name="Ink 531">
                  <a:extLst>
                    <a:ext uri="{FF2B5EF4-FFF2-40B4-BE49-F238E27FC236}">
                      <a16:creationId xmlns:a16="http://schemas.microsoft.com/office/drawing/2014/main" id="{2208B12E-994D-1F1C-31AD-FE37CC7898EC}"/>
                    </a:ext>
                  </a:extLst>
                </p14:cNvPr>
                <p14:cNvContentPartPr/>
                <p14:nvPr/>
              </p14:nvContentPartPr>
              <p14:xfrm>
                <a:off x="7751448" y="5246208"/>
                <a:ext cx="107280" cy="227880"/>
              </p14:xfrm>
            </p:contentPart>
          </mc:Choice>
          <mc:Fallback xmlns="">
            <p:pic>
              <p:nvPicPr>
                <p:cNvPr id="532" name="Ink 531">
                  <a:extLst>
                    <a:ext uri="{FF2B5EF4-FFF2-40B4-BE49-F238E27FC236}">
                      <a16:creationId xmlns:a16="http://schemas.microsoft.com/office/drawing/2014/main" id="{2208B12E-994D-1F1C-31AD-FE37CC7898EC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7742808" y="5237568"/>
                  <a:ext cx="12492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533" name="Ink 532">
                  <a:extLst>
                    <a:ext uri="{FF2B5EF4-FFF2-40B4-BE49-F238E27FC236}">
                      <a16:creationId xmlns:a16="http://schemas.microsoft.com/office/drawing/2014/main" id="{D732247C-8BA9-917D-EA14-AA04B5F6CC87}"/>
                    </a:ext>
                  </a:extLst>
                </p14:cNvPr>
                <p14:cNvContentPartPr/>
                <p14:nvPr/>
              </p14:nvContentPartPr>
              <p14:xfrm>
                <a:off x="8007408" y="5217048"/>
                <a:ext cx="207720" cy="286920"/>
              </p14:xfrm>
            </p:contentPart>
          </mc:Choice>
          <mc:Fallback xmlns="">
            <p:pic>
              <p:nvPicPr>
                <p:cNvPr id="533" name="Ink 532">
                  <a:extLst>
                    <a:ext uri="{FF2B5EF4-FFF2-40B4-BE49-F238E27FC236}">
                      <a16:creationId xmlns:a16="http://schemas.microsoft.com/office/drawing/2014/main" id="{D732247C-8BA9-917D-EA14-AA04B5F6CC87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7998408" y="5208048"/>
                  <a:ext cx="225360" cy="304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8" name="Group 537">
            <a:extLst>
              <a:ext uri="{FF2B5EF4-FFF2-40B4-BE49-F238E27FC236}">
                <a16:creationId xmlns:a16="http://schemas.microsoft.com/office/drawing/2014/main" id="{C12B3728-0FF1-0B13-3D86-A983B521AE9D}"/>
              </a:ext>
            </a:extLst>
          </p:cNvPr>
          <p:cNvGrpSpPr/>
          <p:nvPr/>
        </p:nvGrpSpPr>
        <p:grpSpPr>
          <a:xfrm>
            <a:off x="6043968" y="4576608"/>
            <a:ext cx="737280" cy="506520"/>
            <a:chOff x="6043968" y="4576608"/>
            <a:chExt cx="737280" cy="506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508" name="Ink 507">
                  <a:extLst>
                    <a:ext uri="{FF2B5EF4-FFF2-40B4-BE49-F238E27FC236}">
                      <a16:creationId xmlns:a16="http://schemas.microsoft.com/office/drawing/2014/main" id="{07AB1B3C-4194-6170-D4D6-C89B8874D4C9}"/>
                    </a:ext>
                  </a:extLst>
                </p14:cNvPr>
                <p14:cNvContentPartPr/>
                <p14:nvPr/>
              </p14:nvContentPartPr>
              <p14:xfrm>
                <a:off x="6413688" y="4576608"/>
                <a:ext cx="1080" cy="152640"/>
              </p14:xfrm>
            </p:contentPart>
          </mc:Choice>
          <mc:Fallback xmlns="">
            <p:pic>
              <p:nvPicPr>
                <p:cNvPr id="508" name="Ink 507">
                  <a:extLst>
                    <a:ext uri="{FF2B5EF4-FFF2-40B4-BE49-F238E27FC236}">
                      <a16:creationId xmlns:a16="http://schemas.microsoft.com/office/drawing/2014/main" id="{07AB1B3C-4194-6170-D4D6-C89B8874D4C9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6405048" y="4567968"/>
                  <a:ext cx="1872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509" name="Ink 508">
                  <a:extLst>
                    <a:ext uri="{FF2B5EF4-FFF2-40B4-BE49-F238E27FC236}">
                      <a16:creationId xmlns:a16="http://schemas.microsoft.com/office/drawing/2014/main" id="{808A79D8-E71C-83E8-A5EC-B7DA33CF9122}"/>
                    </a:ext>
                  </a:extLst>
                </p14:cNvPr>
                <p14:cNvContentPartPr/>
                <p14:nvPr/>
              </p14:nvContentPartPr>
              <p14:xfrm>
                <a:off x="6043968" y="4864248"/>
                <a:ext cx="62280" cy="187200"/>
              </p14:xfrm>
            </p:contentPart>
          </mc:Choice>
          <mc:Fallback xmlns="">
            <p:pic>
              <p:nvPicPr>
                <p:cNvPr id="509" name="Ink 508">
                  <a:extLst>
                    <a:ext uri="{FF2B5EF4-FFF2-40B4-BE49-F238E27FC236}">
                      <a16:creationId xmlns:a16="http://schemas.microsoft.com/office/drawing/2014/main" id="{808A79D8-E71C-83E8-A5EC-B7DA33CF9122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6034968" y="4855608"/>
                  <a:ext cx="79920" cy="20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510" name="Ink 509">
                  <a:extLst>
                    <a:ext uri="{FF2B5EF4-FFF2-40B4-BE49-F238E27FC236}">
                      <a16:creationId xmlns:a16="http://schemas.microsoft.com/office/drawing/2014/main" id="{60A6FF3E-04DA-AE3F-B4EC-3AD7488F6132}"/>
                    </a:ext>
                  </a:extLst>
                </p14:cNvPr>
                <p14:cNvContentPartPr/>
                <p14:nvPr/>
              </p14:nvContentPartPr>
              <p14:xfrm>
                <a:off x="6228648" y="4862808"/>
                <a:ext cx="284400" cy="220320"/>
              </p14:xfrm>
            </p:contentPart>
          </mc:Choice>
          <mc:Fallback xmlns="">
            <p:pic>
              <p:nvPicPr>
                <p:cNvPr id="510" name="Ink 509">
                  <a:extLst>
                    <a:ext uri="{FF2B5EF4-FFF2-40B4-BE49-F238E27FC236}">
                      <a16:creationId xmlns:a16="http://schemas.microsoft.com/office/drawing/2014/main" id="{60A6FF3E-04DA-AE3F-B4EC-3AD7488F6132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6219648" y="4854168"/>
                  <a:ext cx="302040" cy="23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537" name="Ink 536">
                  <a:extLst>
                    <a:ext uri="{FF2B5EF4-FFF2-40B4-BE49-F238E27FC236}">
                      <a16:creationId xmlns:a16="http://schemas.microsoft.com/office/drawing/2014/main" id="{9DE97BF0-2CCD-7E5D-EDBE-03D0CE55019C}"/>
                    </a:ext>
                  </a:extLst>
                </p14:cNvPr>
                <p14:cNvContentPartPr/>
                <p14:nvPr/>
              </p14:nvContentPartPr>
              <p14:xfrm>
                <a:off x="6618888" y="4756968"/>
                <a:ext cx="162360" cy="239760"/>
              </p14:xfrm>
            </p:contentPart>
          </mc:Choice>
          <mc:Fallback xmlns="">
            <p:pic>
              <p:nvPicPr>
                <p:cNvPr id="537" name="Ink 536">
                  <a:extLst>
                    <a:ext uri="{FF2B5EF4-FFF2-40B4-BE49-F238E27FC236}">
                      <a16:creationId xmlns:a16="http://schemas.microsoft.com/office/drawing/2014/main" id="{9DE97BF0-2CCD-7E5D-EDBE-03D0CE55019C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6610248" y="4748328"/>
                  <a:ext cx="180000" cy="257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26">
            <p14:nvContentPartPr>
              <p14:cNvPr id="539" name="Ink 538">
                <a:extLst>
                  <a:ext uri="{FF2B5EF4-FFF2-40B4-BE49-F238E27FC236}">
                    <a16:creationId xmlns:a16="http://schemas.microsoft.com/office/drawing/2014/main" id="{498C1771-D9A0-0EA0-EA21-8DDF1B44C092}"/>
                  </a:ext>
                </a:extLst>
              </p14:cNvPr>
              <p14:cNvContentPartPr/>
              <p14:nvPr/>
            </p14:nvContentPartPr>
            <p14:xfrm>
              <a:off x="6006168" y="4908168"/>
              <a:ext cx="761400" cy="47160"/>
            </p14:xfrm>
          </p:contentPart>
        </mc:Choice>
        <mc:Fallback xmlns="">
          <p:pic>
            <p:nvPicPr>
              <p:cNvPr id="539" name="Ink 538">
                <a:extLst>
                  <a:ext uri="{FF2B5EF4-FFF2-40B4-BE49-F238E27FC236}">
                    <a16:creationId xmlns:a16="http://schemas.microsoft.com/office/drawing/2014/main" id="{498C1771-D9A0-0EA0-EA21-8DDF1B44C092}"/>
                  </a:ext>
                </a:extLst>
              </p:cNvPr>
              <p:cNvPicPr/>
              <p:nvPr/>
            </p:nvPicPr>
            <p:blipFill>
              <a:blip r:embed="rId227"/>
              <a:stretch>
                <a:fillRect/>
              </a:stretch>
            </p:blipFill>
            <p:spPr>
              <a:xfrm>
                <a:off x="5934528" y="4764168"/>
                <a:ext cx="905040" cy="33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8">
            <p14:nvContentPartPr>
              <p14:cNvPr id="540" name="Ink 539">
                <a:extLst>
                  <a:ext uri="{FF2B5EF4-FFF2-40B4-BE49-F238E27FC236}">
                    <a16:creationId xmlns:a16="http://schemas.microsoft.com/office/drawing/2014/main" id="{22BD1EE9-98F0-3257-F061-27BE7149A107}"/>
                  </a:ext>
                </a:extLst>
              </p14:cNvPr>
              <p14:cNvContentPartPr/>
              <p14:nvPr/>
            </p14:nvContentPartPr>
            <p14:xfrm>
              <a:off x="6022008" y="5350608"/>
              <a:ext cx="828000" cy="23400"/>
            </p14:xfrm>
          </p:contentPart>
        </mc:Choice>
        <mc:Fallback xmlns="">
          <p:pic>
            <p:nvPicPr>
              <p:cNvPr id="540" name="Ink 539">
                <a:extLst>
                  <a:ext uri="{FF2B5EF4-FFF2-40B4-BE49-F238E27FC236}">
                    <a16:creationId xmlns:a16="http://schemas.microsoft.com/office/drawing/2014/main" id="{22BD1EE9-98F0-3257-F061-27BE7149A107}"/>
                  </a:ext>
                </a:extLst>
              </p:cNvPr>
              <p:cNvPicPr/>
              <p:nvPr/>
            </p:nvPicPr>
            <p:blipFill>
              <a:blip r:embed="rId229"/>
              <a:stretch>
                <a:fillRect/>
              </a:stretch>
            </p:blipFill>
            <p:spPr>
              <a:xfrm>
                <a:off x="5950008" y="5206608"/>
                <a:ext cx="971640" cy="311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0">
            <p14:nvContentPartPr>
              <p14:cNvPr id="541" name="Ink 540">
                <a:extLst>
                  <a:ext uri="{FF2B5EF4-FFF2-40B4-BE49-F238E27FC236}">
                    <a16:creationId xmlns:a16="http://schemas.microsoft.com/office/drawing/2014/main" id="{C658B420-7D06-A01B-65C8-34C0BB03D55D}"/>
                  </a:ext>
                </a:extLst>
              </p14:cNvPr>
              <p14:cNvContentPartPr/>
              <p14:nvPr/>
            </p14:nvContentPartPr>
            <p14:xfrm>
              <a:off x="6155928" y="5727168"/>
              <a:ext cx="793800" cy="15480"/>
            </p14:xfrm>
          </p:contentPart>
        </mc:Choice>
        <mc:Fallback xmlns="">
          <p:pic>
            <p:nvPicPr>
              <p:cNvPr id="541" name="Ink 540">
                <a:extLst>
                  <a:ext uri="{FF2B5EF4-FFF2-40B4-BE49-F238E27FC236}">
                    <a16:creationId xmlns:a16="http://schemas.microsoft.com/office/drawing/2014/main" id="{C658B420-7D06-A01B-65C8-34C0BB03D55D}"/>
                  </a:ext>
                </a:extLst>
              </p:cNvPr>
              <p:cNvPicPr/>
              <p:nvPr/>
            </p:nvPicPr>
            <p:blipFill>
              <a:blip r:embed="rId231"/>
              <a:stretch>
                <a:fillRect/>
              </a:stretch>
            </p:blipFill>
            <p:spPr>
              <a:xfrm>
                <a:off x="6083928" y="5583168"/>
                <a:ext cx="937440" cy="303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2">
            <p14:nvContentPartPr>
              <p14:cNvPr id="542" name="Ink 541">
                <a:extLst>
                  <a:ext uri="{FF2B5EF4-FFF2-40B4-BE49-F238E27FC236}">
                    <a16:creationId xmlns:a16="http://schemas.microsoft.com/office/drawing/2014/main" id="{FC51E62A-FB50-DB4D-3ABB-F4E5747FCE4E}"/>
                  </a:ext>
                </a:extLst>
              </p14:cNvPr>
              <p14:cNvContentPartPr/>
              <p14:nvPr/>
            </p14:nvContentPartPr>
            <p14:xfrm>
              <a:off x="7494768" y="4913928"/>
              <a:ext cx="612000" cy="33480"/>
            </p14:xfrm>
          </p:contentPart>
        </mc:Choice>
        <mc:Fallback xmlns="">
          <p:pic>
            <p:nvPicPr>
              <p:cNvPr id="542" name="Ink 541">
                <a:extLst>
                  <a:ext uri="{FF2B5EF4-FFF2-40B4-BE49-F238E27FC236}">
                    <a16:creationId xmlns:a16="http://schemas.microsoft.com/office/drawing/2014/main" id="{FC51E62A-FB50-DB4D-3ABB-F4E5747FCE4E}"/>
                  </a:ext>
                </a:extLst>
              </p:cNvPr>
              <p:cNvPicPr/>
              <p:nvPr/>
            </p:nvPicPr>
            <p:blipFill>
              <a:blip r:embed="rId233"/>
              <a:stretch>
                <a:fillRect/>
              </a:stretch>
            </p:blipFill>
            <p:spPr>
              <a:xfrm>
                <a:off x="7423128" y="4770288"/>
                <a:ext cx="755640" cy="321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4">
            <p14:nvContentPartPr>
              <p14:cNvPr id="543" name="Ink 542">
                <a:extLst>
                  <a:ext uri="{FF2B5EF4-FFF2-40B4-BE49-F238E27FC236}">
                    <a16:creationId xmlns:a16="http://schemas.microsoft.com/office/drawing/2014/main" id="{0EB2B2E8-3086-9316-F1F3-C7C82702FBCB}"/>
                  </a:ext>
                </a:extLst>
              </p14:cNvPr>
              <p14:cNvContentPartPr/>
              <p14:nvPr/>
            </p14:nvContentPartPr>
            <p14:xfrm>
              <a:off x="7605288" y="5345928"/>
              <a:ext cx="638640" cy="11880"/>
            </p14:xfrm>
          </p:contentPart>
        </mc:Choice>
        <mc:Fallback xmlns="">
          <p:pic>
            <p:nvPicPr>
              <p:cNvPr id="543" name="Ink 542">
                <a:extLst>
                  <a:ext uri="{FF2B5EF4-FFF2-40B4-BE49-F238E27FC236}">
                    <a16:creationId xmlns:a16="http://schemas.microsoft.com/office/drawing/2014/main" id="{0EB2B2E8-3086-9316-F1F3-C7C82702FBCB}"/>
                  </a:ext>
                </a:extLst>
              </p:cNvPr>
              <p:cNvPicPr/>
              <p:nvPr/>
            </p:nvPicPr>
            <p:blipFill>
              <a:blip r:embed="rId235"/>
              <a:stretch>
                <a:fillRect/>
              </a:stretch>
            </p:blipFill>
            <p:spPr>
              <a:xfrm>
                <a:off x="7533288" y="5201928"/>
                <a:ext cx="782280" cy="29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6">
            <p14:nvContentPartPr>
              <p14:cNvPr id="544" name="Ink 543">
                <a:extLst>
                  <a:ext uri="{FF2B5EF4-FFF2-40B4-BE49-F238E27FC236}">
                    <a16:creationId xmlns:a16="http://schemas.microsoft.com/office/drawing/2014/main" id="{7A15837C-5381-7F32-6E7D-C238CA94D0AF}"/>
                  </a:ext>
                </a:extLst>
              </p14:cNvPr>
              <p14:cNvContentPartPr/>
              <p14:nvPr/>
            </p14:nvContentPartPr>
            <p14:xfrm>
              <a:off x="8893368" y="4274568"/>
              <a:ext cx="415440" cy="39600"/>
            </p14:xfrm>
          </p:contentPart>
        </mc:Choice>
        <mc:Fallback xmlns="">
          <p:pic>
            <p:nvPicPr>
              <p:cNvPr id="544" name="Ink 543">
                <a:extLst>
                  <a:ext uri="{FF2B5EF4-FFF2-40B4-BE49-F238E27FC236}">
                    <a16:creationId xmlns:a16="http://schemas.microsoft.com/office/drawing/2014/main" id="{7A15837C-5381-7F32-6E7D-C238CA94D0AF}"/>
                  </a:ext>
                </a:extLst>
              </p:cNvPr>
              <p:cNvPicPr/>
              <p:nvPr/>
            </p:nvPicPr>
            <p:blipFill>
              <a:blip r:embed="rId237"/>
              <a:stretch>
                <a:fillRect/>
              </a:stretch>
            </p:blipFill>
            <p:spPr>
              <a:xfrm>
                <a:off x="8821728" y="4130568"/>
                <a:ext cx="559080" cy="32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8">
            <p14:nvContentPartPr>
              <p14:cNvPr id="545" name="Ink 544">
                <a:extLst>
                  <a:ext uri="{FF2B5EF4-FFF2-40B4-BE49-F238E27FC236}">
                    <a16:creationId xmlns:a16="http://schemas.microsoft.com/office/drawing/2014/main" id="{64B7C2C5-7746-E2A8-D12C-D9B02C597D75}"/>
                  </a:ext>
                </a:extLst>
              </p14:cNvPr>
              <p14:cNvContentPartPr/>
              <p14:nvPr/>
            </p14:nvContentPartPr>
            <p14:xfrm>
              <a:off x="9544968" y="4221288"/>
              <a:ext cx="573480" cy="26640"/>
            </p14:xfrm>
          </p:contentPart>
        </mc:Choice>
        <mc:Fallback xmlns="">
          <p:pic>
            <p:nvPicPr>
              <p:cNvPr id="545" name="Ink 544">
                <a:extLst>
                  <a:ext uri="{FF2B5EF4-FFF2-40B4-BE49-F238E27FC236}">
                    <a16:creationId xmlns:a16="http://schemas.microsoft.com/office/drawing/2014/main" id="{64B7C2C5-7746-E2A8-D12C-D9B02C597D75}"/>
                  </a:ext>
                </a:extLst>
              </p:cNvPr>
              <p:cNvPicPr/>
              <p:nvPr/>
            </p:nvPicPr>
            <p:blipFill>
              <a:blip r:embed="rId239"/>
              <a:stretch>
                <a:fillRect/>
              </a:stretch>
            </p:blipFill>
            <p:spPr>
              <a:xfrm>
                <a:off x="9473328" y="4077288"/>
                <a:ext cx="717120" cy="31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0">
            <p14:nvContentPartPr>
              <p14:cNvPr id="546" name="Ink 545">
                <a:extLst>
                  <a:ext uri="{FF2B5EF4-FFF2-40B4-BE49-F238E27FC236}">
                    <a16:creationId xmlns:a16="http://schemas.microsoft.com/office/drawing/2014/main" id="{BF68D02B-A62D-DBA8-A1E9-CD21DE1BEE33}"/>
                  </a:ext>
                </a:extLst>
              </p14:cNvPr>
              <p14:cNvContentPartPr/>
              <p14:nvPr/>
            </p14:nvContentPartPr>
            <p14:xfrm>
              <a:off x="10435248" y="4157568"/>
              <a:ext cx="358560" cy="6480"/>
            </p14:xfrm>
          </p:contentPart>
        </mc:Choice>
        <mc:Fallback xmlns="">
          <p:pic>
            <p:nvPicPr>
              <p:cNvPr id="546" name="Ink 545">
                <a:extLst>
                  <a:ext uri="{FF2B5EF4-FFF2-40B4-BE49-F238E27FC236}">
                    <a16:creationId xmlns:a16="http://schemas.microsoft.com/office/drawing/2014/main" id="{BF68D02B-A62D-DBA8-A1E9-CD21DE1BEE33}"/>
                  </a:ext>
                </a:extLst>
              </p:cNvPr>
              <p:cNvPicPr/>
              <p:nvPr/>
            </p:nvPicPr>
            <p:blipFill>
              <a:blip r:embed="rId241"/>
              <a:stretch>
                <a:fillRect/>
              </a:stretch>
            </p:blipFill>
            <p:spPr>
              <a:xfrm>
                <a:off x="10363248" y="4013568"/>
                <a:ext cx="502200" cy="29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2">
            <p14:nvContentPartPr>
              <p14:cNvPr id="547" name="Ink 546">
                <a:extLst>
                  <a:ext uri="{FF2B5EF4-FFF2-40B4-BE49-F238E27FC236}">
                    <a16:creationId xmlns:a16="http://schemas.microsoft.com/office/drawing/2014/main" id="{1F5B8B9E-078A-4D9D-5F8C-975BE0884590}"/>
                  </a:ext>
                </a:extLst>
              </p14:cNvPr>
              <p14:cNvContentPartPr/>
              <p14:nvPr/>
            </p14:nvContentPartPr>
            <p14:xfrm>
              <a:off x="10895328" y="4153608"/>
              <a:ext cx="248760" cy="7920"/>
            </p14:xfrm>
          </p:contentPart>
        </mc:Choice>
        <mc:Fallback xmlns="">
          <p:pic>
            <p:nvPicPr>
              <p:cNvPr id="547" name="Ink 546">
                <a:extLst>
                  <a:ext uri="{FF2B5EF4-FFF2-40B4-BE49-F238E27FC236}">
                    <a16:creationId xmlns:a16="http://schemas.microsoft.com/office/drawing/2014/main" id="{1F5B8B9E-078A-4D9D-5F8C-975BE0884590}"/>
                  </a:ext>
                </a:extLst>
              </p:cNvPr>
              <p:cNvPicPr/>
              <p:nvPr/>
            </p:nvPicPr>
            <p:blipFill>
              <a:blip r:embed="rId243"/>
              <a:stretch>
                <a:fillRect/>
              </a:stretch>
            </p:blipFill>
            <p:spPr>
              <a:xfrm>
                <a:off x="10823688" y="4009608"/>
                <a:ext cx="392400" cy="29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4">
            <p14:nvContentPartPr>
              <p14:cNvPr id="548" name="Ink 547">
                <a:extLst>
                  <a:ext uri="{FF2B5EF4-FFF2-40B4-BE49-F238E27FC236}">
                    <a16:creationId xmlns:a16="http://schemas.microsoft.com/office/drawing/2014/main" id="{EBFB3A4C-2839-87C2-2365-222752553EBA}"/>
                  </a:ext>
                </a:extLst>
              </p14:cNvPr>
              <p14:cNvContentPartPr/>
              <p14:nvPr/>
            </p14:nvContentPartPr>
            <p14:xfrm>
              <a:off x="10239048" y="3490488"/>
              <a:ext cx="929160" cy="18000"/>
            </p14:xfrm>
          </p:contentPart>
        </mc:Choice>
        <mc:Fallback xmlns="">
          <p:pic>
            <p:nvPicPr>
              <p:cNvPr id="548" name="Ink 547">
                <a:extLst>
                  <a:ext uri="{FF2B5EF4-FFF2-40B4-BE49-F238E27FC236}">
                    <a16:creationId xmlns:a16="http://schemas.microsoft.com/office/drawing/2014/main" id="{EBFB3A4C-2839-87C2-2365-222752553EBA}"/>
                  </a:ext>
                </a:extLst>
              </p:cNvPr>
              <p:cNvPicPr/>
              <p:nvPr/>
            </p:nvPicPr>
            <p:blipFill>
              <a:blip r:embed="rId245"/>
              <a:stretch>
                <a:fillRect/>
              </a:stretch>
            </p:blipFill>
            <p:spPr>
              <a:xfrm>
                <a:off x="10167408" y="3346488"/>
                <a:ext cx="1072800" cy="305640"/>
              </a:xfrm>
              <a:prstGeom prst="rect">
                <a:avLst/>
              </a:prstGeom>
            </p:spPr>
          </p:pic>
        </mc:Fallback>
      </mc:AlternateContent>
      <p:grpSp>
        <p:nvGrpSpPr>
          <p:cNvPr id="582" name="Group 581">
            <a:extLst>
              <a:ext uri="{FF2B5EF4-FFF2-40B4-BE49-F238E27FC236}">
                <a16:creationId xmlns:a16="http://schemas.microsoft.com/office/drawing/2014/main" id="{5225ED2A-E53C-0FFC-9840-9DEBAD43A68B}"/>
              </a:ext>
            </a:extLst>
          </p:cNvPr>
          <p:cNvGrpSpPr/>
          <p:nvPr/>
        </p:nvGrpSpPr>
        <p:grpSpPr>
          <a:xfrm>
            <a:off x="9105408" y="4786128"/>
            <a:ext cx="2899800" cy="653760"/>
            <a:chOff x="9105408" y="4786128"/>
            <a:chExt cx="2899800" cy="653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549" name="Ink 548">
                  <a:extLst>
                    <a:ext uri="{FF2B5EF4-FFF2-40B4-BE49-F238E27FC236}">
                      <a16:creationId xmlns:a16="http://schemas.microsoft.com/office/drawing/2014/main" id="{D5CCADE2-B3F7-EAE3-5AFA-7723E7044125}"/>
                    </a:ext>
                  </a:extLst>
                </p14:cNvPr>
                <p14:cNvContentPartPr/>
                <p14:nvPr/>
              </p14:nvContentPartPr>
              <p14:xfrm>
                <a:off x="9105408" y="5013288"/>
                <a:ext cx="262800" cy="314280"/>
              </p14:xfrm>
            </p:contentPart>
          </mc:Choice>
          <mc:Fallback xmlns="">
            <p:pic>
              <p:nvPicPr>
                <p:cNvPr id="549" name="Ink 548">
                  <a:extLst>
                    <a:ext uri="{FF2B5EF4-FFF2-40B4-BE49-F238E27FC236}">
                      <a16:creationId xmlns:a16="http://schemas.microsoft.com/office/drawing/2014/main" id="{D5CCADE2-B3F7-EAE3-5AFA-7723E7044125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9096768" y="5004288"/>
                  <a:ext cx="280440" cy="33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550" name="Ink 549">
                  <a:extLst>
                    <a:ext uri="{FF2B5EF4-FFF2-40B4-BE49-F238E27FC236}">
                      <a16:creationId xmlns:a16="http://schemas.microsoft.com/office/drawing/2014/main" id="{73A3995D-A252-721F-7A92-40569EA44D6B}"/>
                    </a:ext>
                  </a:extLst>
                </p14:cNvPr>
                <p14:cNvContentPartPr/>
                <p14:nvPr/>
              </p14:nvContentPartPr>
              <p14:xfrm>
                <a:off x="9389448" y="5156928"/>
                <a:ext cx="121320" cy="186480"/>
              </p14:xfrm>
            </p:contentPart>
          </mc:Choice>
          <mc:Fallback xmlns="">
            <p:pic>
              <p:nvPicPr>
                <p:cNvPr id="550" name="Ink 549">
                  <a:extLst>
                    <a:ext uri="{FF2B5EF4-FFF2-40B4-BE49-F238E27FC236}">
                      <a16:creationId xmlns:a16="http://schemas.microsoft.com/office/drawing/2014/main" id="{73A3995D-A252-721F-7A92-40569EA44D6B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9380808" y="5148288"/>
                  <a:ext cx="13896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551" name="Ink 550">
                  <a:extLst>
                    <a:ext uri="{FF2B5EF4-FFF2-40B4-BE49-F238E27FC236}">
                      <a16:creationId xmlns:a16="http://schemas.microsoft.com/office/drawing/2014/main" id="{5DE7F763-52DA-3348-6747-EE55C1261400}"/>
                    </a:ext>
                  </a:extLst>
                </p14:cNvPr>
                <p14:cNvContentPartPr/>
                <p14:nvPr/>
              </p14:nvContentPartPr>
              <p14:xfrm>
                <a:off x="9445968" y="5179968"/>
                <a:ext cx="61200" cy="29520"/>
              </p14:xfrm>
            </p:contentPart>
          </mc:Choice>
          <mc:Fallback xmlns="">
            <p:pic>
              <p:nvPicPr>
                <p:cNvPr id="551" name="Ink 550">
                  <a:extLst>
                    <a:ext uri="{FF2B5EF4-FFF2-40B4-BE49-F238E27FC236}">
                      <a16:creationId xmlns:a16="http://schemas.microsoft.com/office/drawing/2014/main" id="{5DE7F763-52DA-3348-6747-EE55C1261400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9436968" y="5170968"/>
                  <a:ext cx="7884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2">
              <p14:nvContentPartPr>
                <p14:cNvPr id="552" name="Ink 551">
                  <a:extLst>
                    <a:ext uri="{FF2B5EF4-FFF2-40B4-BE49-F238E27FC236}">
                      <a16:creationId xmlns:a16="http://schemas.microsoft.com/office/drawing/2014/main" id="{C88FF288-6B31-5D0C-566A-08670FB65BFC}"/>
                    </a:ext>
                  </a:extLst>
                </p14:cNvPr>
                <p14:cNvContentPartPr/>
                <p14:nvPr/>
              </p14:nvContentPartPr>
              <p14:xfrm>
                <a:off x="9418608" y="4863528"/>
                <a:ext cx="105120" cy="118080"/>
              </p14:xfrm>
            </p:contentPart>
          </mc:Choice>
          <mc:Fallback xmlns="">
            <p:pic>
              <p:nvPicPr>
                <p:cNvPr id="552" name="Ink 551">
                  <a:extLst>
                    <a:ext uri="{FF2B5EF4-FFF2-40B4-BE49-F238E27FC236}">
                      <a16:creationId xmlns:a16="http://schemas.microsoft.com/office/drawing/2014/main" id="{C88FF288-6B31-5D0C-566A-08670FB65BFC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9409968" y="4854888"/>
                  <a:ext cx="12276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4">
              <p14:nvContentPartPr>
                <p14:cNvPr id="553" name="Ink 552">
                  <a:extLst>
                    <a:ext uri="{FF2B5EF4-FFF2-40B4-BE49-F238E27FC236}">
                      <a16:creationId xmlns:a16="http://schemas.microsoft.com/office/drawing/2014/main" id="{8030B196-FB38-23C4-30C5-C916933DB86B}"/>
                    </a:ext>
                  </a:extLst>
                </p14:cNvPr>
                <p14:cNvContentPartPr/>
                <p14:nvPr/>
              </p14:nvContentPartPr>
              <p14:xfrm>
                <a:off x="9663408" y="5078088"/>
                <a:ext cx="183960" cy="1440"/>
              </p14:xfrm>
            </p:contentPart>
          </mc:Choice>
          <mc:Fallback xmlns="">
            <p:pic>
              <p:nvPicPr>
                <p:cNvPr id="553" name="Ink 552">
                  <a:extLst>
                    <a:ext uri="{FF2B5EF4-FFF2-40B4-BE49-F238E27FC236}">
                      <a16:creationId xmlns:a16="http://schemas.microsoft.com/office/drawing/2014/main" id="{8030B196-FB38-23C4-30C5-C916933DB86B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9654768" y="5069088"/>
                  <a:ext cx="20160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6">
              <p14:nvContentPartPr>
                <p14:cNvPr id="554" name="Ink 553">
                  <a:extLst>
                    <a:ext uri="{FF2B5EF4-FFF2-40B4-BE49-F238E27FC236}">
                      <a16:creationId xmlns:a16="http://schemas.microsoft.com/office/drawing/2014/main" id="{4445E70A-02A0-0555-11DF-65C91FA7AA31}"/>
                    </a:ext>
                  </a:extLst>
                </p14:cNvPr>
                <p14:cNvContentPartPr/>
                <p14:nvPr/>
              </p14:nvContentPartPr>
              <p14:xfrm>
                <a:off x="9722448" y="5188968"/>
                <a:ext cx="123120" cy="3600"/>
              </p14:xfrm>
            </p:contentPart>
          </mc:Choice>
          <mc:Fallback xmlns="">
            <p:pic>
              <p:nvPicPr>
                <p:cNvPr id="554" name="Ink 553">
                  <a:extLst>
                    <a:ext uri="{FF2B5EF4-FFF2-40B4-BE49-F238E27FC236}">
                      <a16:creationId xmlns:a16="http://schemas.microsoft.com/office/drawing/2014/main" id="{4445E70A-02A0-0555-11DF-65C91FA7AA31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9713448" y="5180328"/>
                  <a:ext cx="14076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8">
              <p14:nvContentPartPr>
                <p14:cNvPr id="555" name="Ink 554">
                  <a:extLst>
                    <a:ext uri="{FF2B5EF4-FFF2-40B4-BE49-F238E27FC236}">
                      <a16:creationId xmlns:a16="http://schemas.microsoft.com/office/drawing/2014/main" id="{95456E9F-7276-3A7E-9F23-6CB4435C322E}"/>
                    </a:ext>
                  </a:extLst>
                </p14:cNvPr>
                <p14:cNvContentPartPr/>
                <p14:nvPr/>
              </p14:nvContentPartPr>
              <p14:xfrm>
                <a:off x="10004328" y="4889088"/>
                <a:ext cx="148320" cy="172080"/>
              </p14:xfrm>
            </p:contentPart>
          </mc:Choice>
          <mc:Fallback xmlns="">
            <p:pic>
              <p:nvPicPr>
                <p:cNvPr id="555" name="Ink 554">
                  <a:extLst>
                    <a:ext uri="{FF2B5EF4-FFF2-40B4-BE49-F238E27FC236}">
                      <a16:creationId xmlns:a16="http://schemas.microsoft.com/office/drawing/2014/main" id="{95456E9F-7276-3A7E-9F23-6CB4435C322E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9995328" y="4880448"/>
                  <a:ext cx="16596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0">
              <p14:nvContentPartPr>
                <p14:cNvPr id="556" name="Ink 555">
                  <a:extLst>
                    <a:ext uri="{FF2B5EF4-FFF2-40B4-BE49-F238E27FC236}">
                      <a16:creationId xmlns:a16="http://schemas.microsoft.com/office/drawing/2014/main" id="{DC6EC4CE-2A52-E54C-4A3D-173A34042302}"/>
                    </a:ext>
                  </a:extLst>
                </p14:cNvPr>
                <p14:cNvContentPartPr/>
                <p14:nvPr/>
              </p14:nvContentPartPr>
              <p14:xfrm>
                <a:off x="10030968" y="4891248"/>
                <a:ext cx="207360" cy="25560"/>
              </p14:xfrm>
            </p:contentPart>
          </mc:Choice>
          <mc:Fallback xmlns="">
            <p:pic>
              <p:nvPicPr>
                <p:cNvPr id="556" name="Ink 555">
                  <a:extLst>
                    <a:ext uri="{FF2B5EF4-FFF2-40B4-BE49-F238E27FC236}">
                      <a16:creationId xmlns:a16="http://schemas.microsoft.com/office/drawing/2014/main" id="{DC6EC4CE-2A52-E54C-4A3D-173A34042302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10021968" y="4882248"/>
                  <a:ext cx="22500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557" name="Ink 556">
                  <a:extLst>
                    <a:ext uri="{FF2B5EF4-FFF2-40B4-BE49-F238E27FC236}">
                      <a16:creationId xmlns:a16="http://schemas.microsoft.com/office/drawing/2014/main" id="{184A17C2-2D4E-CBDA-BE7E-FC3AE6BFAE2E}"/>
                    </a:ext>
                  </a:extLst>
                </p14:cNvPr>
                <p14:cNvContentPartPr/>
                <p14:nvPr/>
              </p14:nvContentPartPr>
              <p14:xfrm>
                <a:off x="10279008" y="4845888"/>
                <a:ext cx="18360" cy="147600"/>
              </p14:xfrm>
            </p:contentPart>
          </mc:Choice>
          <mc:Fallback xmlns="">
            <p:pic>
              <p:nvPicPr>
                <p:cNvPr id="557" name="Ink 556">
                  <a:extLst>
                    <a:ext uri="{FF2B5EF4-FFF2-40B4-BE49-F238E27FC236}">
                      <a16:creationId xmlns:a16="http://schemas.microsoft.com/office/drawing/2014/main" id="{184A17C2-2D4E-CBDA-BE7E-FC3AE6BFAE2E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10270368" y="4837248"/>
                  <a:ext cx="3600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4">
              <p14:nvContentPartPr>
                <p14:cNvPr id="558" name="Ink 557">
                  <a:extLst>
                    <a:ext uri="{FF2B5EF4-FFF2-40B4-BE49-F238E27FC236}">
                      <a16:creationId xmlns:a16="http://schemas.microsoft.com/office/drawing/2014/main" id="{00D1054E-8884-F66C-116C-C3A013A61FD0}"/>
                    </a:ext>
                  </a:extLst>
                </p14:cNvPr>
                <p14:cNvContentPartPr/>
                <p14:nvPr/>
              </p14:nvContentPartPr>
              <p14:xfrm>
                <a:off x="10275048" y="5036328"/>
                <a:ext cx="1080" cy="2520"/>
              </p14:xfrm>
            </p:contentPart>
          </mc:Choice>
          <mc:Fallback xmlns="">
            <p:pic>
              <p:nvPicPr>
                <p:cNvPr id="558" name="Ink 557">
                  <a:extLst>
                    <a:ext uri="{FF2B5EF4-FFF2-40B4-BE49-F238E27FC236}">
                      <a16:creationId xmlns:a16="http://schemas.microsoft.com/office/drawing/2014/main" id="{00D1054E-8884-F66C-116C-C3A013A61FD0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10266408" y="5027688"/>
                  <a:ext cx="1872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6">
              <p14:nvContentPartPr>
                <p14:cNvPr id="559" name="Ink 558">
                  <a:extLst>
                    <a:ext uri="{FF2B5EF4-FFF2-40B4-BE49-F238E27FC236}">
                      <a16:creationId xmlns:a16="http://schemas.microsoft.com/office/drawing/2014/main" id="{60D44F60-B2CD-AB75-E655-4C556E748320}"/>
                    </a:ext>
                  </a:extLst>
                </p14:cNvPr>
                <p14:cNvContentPartPr/>
                <p14:nvPr/>
              </p14:nvContentPartPr>
              <p14:xfrm>
                <a:off x="9976968" y="5097528"/>
                <a:ext cx="537120" cy="76680"/>
              </p14:xfrm>
            </p:contentPart>
          </mc:Choice>
          <mc:Fallback xmlns="">
            <p:pic>
              <p:nvPicPr>
                <p:cNvPr id="559" name="Ink 558">
                  <a:extLst>
                    <a:ext uri="{FF2B5EF4-FFF2-40B4-BE49-F238E27FC236}">
                      <a16:creationId xmlns:a16="http://schemas.microsoft.com/office/drawing/2014/main" id="{60D44F60-B2CD-AB75-E655-4C556E748320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9967968" y="5088528"/>
                  <a:ext cx="55476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8">
              <p14:nvContentPartPr>
                <p14:cNvPr id="560" name="Ink 559">
                  <a:extLst>
                    <a:ext uri="{FF2B5EF4-FFF2-40B4-BE49-F238E27FC236}">
                      <a16:creationId xmlns:a16="http://schemas.microsoft.com/office/drawing/2014/main" id="{4FDC8574-F053-262F-30B9-DEE059E45DE7}"/>
                    </a:ext>
                  </a:extLst>
                </p14:cNvPr>
                <p14:cNvContentPartPr/>
                <p14:nvPr/>
              </p14:nvContentPartPr>
              <p14:xfrm>
                <a:off x="10028808" y="5241888"/>
                <a:ext cx="166320" cy="168840"/>
              </p14:xfrm>
            </p:contentPart>
          </mc:Choice>
          <mc:Fallback xmlns="">
            <p:pic>
              <p:nvPicPr>
                <p:cNvPr id="560" name="Ink 559">
                  <a:extLst>
                    <a:ext uri="{FF2B5EF4-FFF2-40B4-BE49-F238E27FC236}">
                      <a16:creationId xmlns:a16="http://schemas.microsoft.com/office/drawing/2014/main" id="{4FDC8574-F053-262F-30B9-DEE059E45DE7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10019808" y="5233248"/>
                  <a:ext cx="18396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0">
              <p14:nvContentPartPr>
                <p14:cNvPr id="561" name="Ink 560">
                  <a:extLst>
                    <a:ext uri="{FF2B5EF4-FFF2-40B4-BE49-F238E27FC236}">
                      <a16:creationId xmlns:a16="http://schemas.microsoft.com/office/drawing/2014/main" id="{543818D6-9BE6-C20E-B84E-ED0CADD6FD37}"/>
                    </a:ext>
                  </a:extLst>
                </p14:cNvPr>
                <p14:cNvContentPartPr/>
                <p14:nvPr/>
              </p14:nvContentPartPr>
              <p14:xfrm>
                <a:off x="10250208" y="5226768"/>
                <a:ext cx="36360" cy="106200"/>
              </p14:xfrm>
            </p:contentPart>
          </mc:Choice>
          <mc:Fallback xmlns="">
            <p:pic>
              <p:nvPicPr>
                <p:cNvPr id="561" name="Ink 560">
                  <a:extLst>
                    <a:ext uri="{FF2B5EF4-FFF2-40B4-BE49-F238E27FC236}">
                      <a16:creationId xmlns:a16="http://schemas.microsoft.com/office/drawing/2014/main" id="{543818D6-9BE6-C20E-B84E-ED0CADD6FD37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10241208" y="5218128"/>
                  <a:ext cx="5400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2">
              <p14:nvContentPartPr>
                <p14:cNvPr id="562" name="Ink 561">
                  <a:extLst>
                    <a:ext uri="{FF2B5EF4-FFF2-40B4-BE49-F238E27FC236}">
                      <a16:creationId xmlns:a16="http://schemas.microsoft.com/office/drawing/2014/main" id="{CBEB9399-1736-D790-BBC9-B6061124C048}"/>
                    </a:ext>
                  </a:extLst>
                </p14:cNvPr>
                <p14:cNvContentPartPr/>
                <p14:nvPr/>
              </p14:nvContentPartPr>
              <p14:xfrm>
                <a:off x="10246968" y="5402808"/>
                <a:ext cx="67680" cy="15120"/>
              </p14:xfrm>
            </p:contentPart>
          </mc:Choice>
          <mc:Fallback xmlns="">
            <p:pic>
              <p:nvPicPr>
                <p:cNvPr id="562" name="Ink 561">
                  <a:extLst>
                    <a:ext uri="{FF2B5EF4-FFF2-40B4-BE49-F238E27FC236}">
                      <a16:creationId xmlns:a16="http://schemas.microsoft.com/office/drawing/2014/main" id="{CBEB9399-1736-D790-BBC9-B6061124C048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10238328" y="5394168"/>
                  <a:ext cx="8532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4">
              <p14:nvContentPartPr>
                <p14:cNvPr id="563" name="Ink 562">
                  <a:extLst>
                    <a:ext uri="{FF2B5EF4-FFF2-40B4-BE49-F238E27FC236}">
                      <a16:creationId xmlns:a16="http://schemas.microsoft.com/office/drawing/2014/main" id="{8434117B-CA83-5E20-2173-44D091A4FAFB}"/>
                    </a:ext>
                  </a:extLst>
                </p14:cNvPr>
                <p14:cNvContentPartPr/>
                <p14:nvPr/>
              </p14:nvContentPartPr>
              <p14:xfrm>
                <a:off x="10371888" y="5264208"/>
                <a:ext cx="178920" cy="162720"/>
              </p14:xfrm>
            </p:contentPart>
          </mc:Choice>
          <mc:Fallback xmlns="">
            <p:pic>
              <p:nvPicPr>
                <p:cNvPr id="563" name="Ink 562">
                  <a:extLst>
                    <a:ext uri="{FF2B5EF4-FFF2-40B4-BE49-F238E27FC236}">
                      <a16:creationId xmlns:a16="http://schemas.microsoft.com/office/drawing/2014/main" id="{8434117B-CA83-5E20-2173-44D091A4FAFB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10362888" y="5255568"/>
                  <a:ext cx="196560" cy="18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6">
              <p14:nvContentPartPr>
                <p14:cNvPr id="564" name="Ink 563">
                  <a:extLst>
                    <a:ext uri="{FF2B5EF4-FFF2-40B4-BE49-F238E27FC236}">
                      <a16:creationId xmlns:a16="http://schemas.microsoft.com/office/drawing/2014/main" id="{2A0CBFAD-B37C-D32D-9334-A4E1B60AC6F7}"/>
                    </a:ext>
                  </a:extLst>
                </p14:cNvPr>
                <p14:cNvContentPartPr/>
                <p14:nvPr/>
              </p14:nvContentPartPr>
              <p14:xfrm>
                <a:off x="10581768" y="5255208"/>
                <a:ext cx="23760" cy="87480"/>
              </p14:xfrm>
            </p:contentPart>
          </mc:Choice>
          <mc:Fallback xmlns="">
            <p:pic>
              <p:nvPicPr>
                <p:cNvPr id="564" name="Ink 563">
                  <a:extLst>
                    <a:ext uri="{FF2B5EF4-FFF2-40B4-BE49-F238E27FC236}">
                      <a16:creationId xmlns:a16="http://schemas.microsoft.com/office/drawing/2014/main" id="{2A0CBFAD-B37C-D32D-9334-A4E1B60AC6F7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10572768" y="5246208"/>
                  <a:ext cx="41400" cy="10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8">
              <p14:nvContentPartPr>
                <p14:cNvPr id="565" name="Ink 564">
                  <a:extLst>
                    <a:ext uri="{FF2B5EF4-FFF2-40B4-BE49-F238E27FC236}">
                      <a16:creationId xmlns:a16="http://schemas.microsoft.com/office/drawing/2014/main" id="{01A082F8-EAA0-C8B8-D4CE-DB0B9C25ABB2}"/>
                    </a:ext>
                  </a:extLst>
                </p14:cNvPr>
                <p14:cNvContentPartPr/>
                <p14:nvPr/>
              </p14:nvContentPartPr>
              <p14:xfrm>
                <a:off x="10607328" y="5432688"/>
                <a:ext cx="11160" cy="7200"/>
              </p14:xfrm>
            </p:contentPart>
          </mc:Choice>
          <mc:Fallback xmlns="">
            <p:pic>
              <p:nvPicPr>
                <p:cNvPr id="565" name="Ink 564">
                  <a:extLst>
                    <a:ext uri="{FF2B5EF4-FFF2-40B4-BE49-F238E27FC236}">
                      <a16:creationId xmlns:a16="http://schemas.microsoft.com/office/drawing/2014/main" id="{01A082F8-EAA0-C8B8-D4CE-DB0B9C25ABB2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10598688" y="5423688"/>
                  <a:ext cx="2880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0">
              <p14:nvContentPartPr>
                <p14:cNvPr id="566" name="Ink 565">
                  <a:extLst>
                    <a:ext uri="{FF2B5EF4-FFF2-40B4-BE49-F238E27FC236}">
                      <a16:creationId xmlns:a16="http://schemas.microsoft.com/office/drawing/2014/main" id="{48A47A42-5F43-EA4F-AB9C-BDDBDF446D3B}"/>
                    </a:ext>
                  </a:extLst>
                </p14:cNvPr>
                <p14:cNvContentPartPr/>
                <p14:nvPr/>
              </p14:nvContentPartPr>
              <p14:xfrm>
                <a:off x="10695528" y="5042448"/>
                <a:ext cx="97560" cy="7920"/>
              </p14:xfrm>
            </p:contentPart>
          </mc:Choice>
          <mc:Fallback xmlns="">
            <p:pic>
              <p:nvPicPr>
                <p:cNvPr id="566" name="Ink 565">
                  <a:extLst>
                    <a:ext uri="{FF2B5EF4-FFF2-40B4-BE49-F238E27FC236}">
                      <a16:creationId xmlns:a16="http://schemas.microsoft.com/office/drawing/2014/main" id="{48A47A42-5F43-EA4F-AB9C-BDDBDF446D3B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10686888" y="5033808"/>
                  <a:ext cx="11520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2">
              <p14:nvContentPartPr>
                <p14:cNvPr id="567" name="Ink 566">
                  <a:extLst>
                    <a:ext uri="{FF2B5EF4-FFF2-40B4-BE49-F238E27FC236}">
                      <a16:creationId xmlns:a16="http://schemas.microsoft.com/office/drawing/2014/main" id="{4CB134FD-2570-856D-D653-10570360F91A}"/>
                    </a:ext>
                  </a:extLst>
                </p14:cNvPr>
                <p14:cNvContentPartPr/>
                <p14:nvPr/>
              </p14:nvContentPartPr>
              <p14:xfrm>
                <a:off x="10685808" y="5128848"/>
                <a:ext cx="118080" cy="15480"/>
              </p14:xfrm>
            </p:contentPart>
          </mc:Choice>
          <mc:Fallback xmlns="">
            <p:pic>
              <p:nvPicPr>
                <p:cNvPr id="567" name="Ink 566">
                  <a:extLst>
                    <a:ext uri="{FF2B5EF4-FFF2-40B4-BE49-F238E27FC236}">
                      <a16:creationId xmlns:a16="http://schemas.microsoft.com/office/drawing/2014/main" id="{4CB134FD-2570-856D-D653-10570360F91A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10676808" y="5119848"/>
                  <a:ext cx="13572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4">
              <p14:nvContentPartPr>
                <p14:cNvPr id="570" name="Ink 569">
                  <a:extLst>
                    <a:ext uri="{FF2B5EF4-FFF2-40B4-BE49-F238E27FC236}">
                      <a16:creationId xmlns:a16="http://schemas.microsoft.com/office/drawing/2014/main" id="{5EFDCD37-FDC3-EFD1-011F-876C9D058E4A}"/>
                    </a:ext>
                  </a:extLst>
                </p14:cNvPr>
                <p14:cNvContentPartPr/>
                <p14:nvPr/>
              </p14:nvContentPartPr>
              <p14:xfrm>
                <a:off x="10946088" y="4786128"/>
                <a:ext cx="122400" cy="201960"/>
              </p14:xfrm>
            </p:contentPart>
          </mc:Choice>
          <mc:Fallback xmlns="">
            <p:pic>
              <p:nvPicPr>
                <p:cNvPr id="570" name="Ink 569">
                  <a:extLst>
                    <a:ext uri="{FF2B5EF4-FFF2-40B4-BE49-F238E27FC236}">
                      <a16:creationId xmlns:a16="http://schemas.microsoft.com/office/drawing/2014/main" id="{5EFDCD37-FDC3-EFD1-011F-876C9D058E4A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10937088" y="4777488"/>
                  <a:ext cx="140040" cy="21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6">
              <p14:nvContentPartPr>
                <p14:cNvPr id="571" name="Ink 570">
                  <a:extLst>
                    <a:ext uri="{FF2B5EF4-FFF2-40B4-BE49-F238E27FC236}">
                      <a16:creationId xmlns:a16="http://schemas.microsoft.com/office/drawing/2014/main" id="{ED683857-0F29-2C70-07F2-6321257A0FF1}"/>
                    </a:ext>
                  </a:extLst>
                </p14:cNvPr>
                <p14:cNvContentPartPr/>
                <p14:nvPr/>
              </p14:nvContentPartPr>
              <p14:xfrm>
                <a:off x="10994688" y="4812048"/>
                <a:ext cx="108000" cy="11520"/>
              </p14:xfrm>
            </p:contentPart>
          </mc:Choice>
          <mc:Fallback xmlns="">
            <p:pic>
              <p:nvPicPr>
                <p:cNvPr id="571" name="Ink 570">
                  <a:extLst>
                    <a:ext uri="{FF2B5EF4-FFF2-40B4-BE49-F238E27FC236}">
                      <a16:creationId xmlns:a16="http://schemas.microsoft.com/office/drawing/2014/main" id="{ED683857-0F29-2C70-07F2-6321257A0FF1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10986048" y="4803408"/>
                  <a:ext cx="12564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8">
              <p14:nvContentPartPr>
                <p14:cNvPr id="572" name="Ink 571">
                  <a:extLst>
                    <a:ext uri="{FF2B5EF4-FFF2-40B4-BE49-F238E27FC236}">
                      <a16:creationId xmlns:a16="http://schemas.microsoft.com/office/drawing/2014/main" id="{D9C636CD-4001-D52A-A9A5-4DC9CAB1F408}"/>
                    </a:ext>
                  </a:extLst>
                </p14:cNvPr>
                <p14:cNvContentPartPr/>
                <p14:nvPr/>
              </p14:nvContentPartPr>
              <p14:xfrm>
                <a:off x="11167848" y="4817448"/>
                <a:ext cx="64800" cy="74520"/>
              </p14:xfrm>
            </p:contentPart>
          </mc:Choice>
          <mc:Fallback xmlns="">
            <p:pic>
              <p:nvPicPr>
                <p:cNvPr id="572" name="Ink 571">
                  <a:extLst>
                    <a:ext uri="{FF2B5EF4-FFF2-40B4-BE49-F238E27FC236}">
                      <a16:creationId xmlns:a16="http://schemas.microsoft.com/office/drawing/2014/main" id="{D9C636CD-4001-D52A-A9A5-4DC9CAB1F408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11158848" y="4808448"/>
                  <a:ext cx="82440" cy="9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0">
              <p14:nvContentPartPr>
                <p14:cNvPr id="573" name="Ink 572">
                  <a:extLst>
                    <a:ext uri="{FF2B5EF4-FFF2-40B4-BE49-F238E27FC236}">
                      <a16:creationId xmlns:a16="http://schemas.microsoft.com/office/drawing/2014/main" id="{2C5754E1-9362-C98D-1958-78CB56E7E43D}"/>
                    </a:ext>
                  </a:extLst>
                </p14:cNvPr>
                <p14:cNvContentPartPr/>
                <p14:nvPr/>
              </p14:nvContentPartPr>
              <p14:xfrm>
                <a:off x="11195208" y="4831128"/>
                <a:ext cx="49320" cy="63000"/>
              </p14:xfrm>
            </p:contentPart>
          </mc:Choice>
          <mc:Fallback xmlns="">
            <p:pic>
              <p:nvPicPr>
                <p:cNvPr id="573" name="Ink 572">
                  <a:extLst>
                    <a:ext uri="{FF2B5EF4-FFF2-40B4-BE49-F238E27FC236}">
                      <a16:creationId xmlns:a16="http://schemas.microsoft.com/office/drawing/2014/main" id="{2C5754E1-9362-C98D-1958-78CB56E7E43D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11186208" y="4822488"/>
                  <a:ext cx="66960" cy="8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2">
              <p14:nvContentPartPr>
                <p14:cNvPr id="574" name="Ink 573">
                  <a:extLst>
                    <a:ext uri="{FF2B5EF4-FFF2-40B4-BE49-F238E27FC236}">
                      <a16:creationId xmlns:a16="http://schemas.microsoft.com/office/drawing/2014/main" id="{9C73EB6D-821A-F9D6-D790-54CE9577D110}"/>
                    </a:ext>
                  </a:extLst>
                </p14:cNvPr>
                <p14:cNvContentPartPr/>
                <p14:nvPr/>
              </p14:nvContentPartPr>
              <p14:xfrm>
                <a:off x="11311848" y="4800888"/>
                <a:ext cx="64440" cy="55080"/>
              </p14:xfrm>
            </p:contentPart>
          </mc:Choice>
          <mc:Fallback xmlns="">
            <p:pic>
              <p:nvPicPr>
                <p:cNvPr id="574" name="Ink 573">
                  <a:extLst>
                    <a:ext uri="{FF2B5EF4-FFF2-40B4-BE49-F238E27FC236}">
                      <a16:creationId xmlns:a16="http://schemas.microsoft.com/office/drawing/2014/main" id="{9C73EB6D-821A-F9D6-D790-54CE9577D110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11303208" y="4791888"/>
                  <a:ext cx="82080" cy="7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4">
              <p14:nvContentPartPr>
                <p14:cNvPr id="575" name="Ink 574">
                  <a:extLst>
                    <a:ext uri="{FF2B5EF4-FFF2-40B4-BE49-F238E27FC236}">
                      <a16:creationId xmlns:a16="http://schemas.microsoft.com/office/drawing/2014/main" id="{F88E6176-09FA-8C5B-1568-3F02F6F76D3A}"/>
                    </a:ext>
                  </a:extLst>
                </p14:cNvPr>
                <p14:cNvContentPartPr/>
                <p14:nvPr/>
              </p14:nvContentPartPr>
              <p14:xfrm>
                <a:off x="11350368" y="4806648"/>
                <a:ext cx="17640" cy="102960"/>
              </p14:xfrm>
            </p:contentPart>
          </mc:Choice>
          <mc:Fallback xmlns="">
            <p:pic>
              <p:nvPicPr>
                <p:cNvPr id="575" name="Ink 574">
                  <a:extLst>
                    <a:ext uri="{FF2B5EF4-FFF2-40B4-BE49-F238E27FC236}">
                      <a16:creationId xmlns:a16="http://schemas.microsoft.com/office/drawing/2014/main" id="{F88E6176-09FA-8C5B-1568-3F02F6F76D3A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11341368" y="4798008"/>
                  <a:ext cx="3528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6">
              <p14:nvContentPartPr>
                <p14:cNvPr id="576" name="Ink 575">
                  <a:extLst>
                    <a:ext uri="{FF2B5EF4-FFF2-40B4-BE49-F238E27FC236}">
                      <a16:creationId xmlns:a16="http://schemas.microsoft.com/office/drawing/2014/main" id="{5EB6A696-DC1D-4762-0308-E7E546AEA360}"/>
                    </a:ext>
                  </a:extLst>
                </p14:cNvPr>
                <p14:cNvContentPartPr/>
                <p14:nvPr/>
              </p14:nvContentPartPr>
              <p14:xfrm>
                <a:off x="10984968" y="5001408"/>
                <a:ext cx="542520" cy="50040"/>
              </p14:xfrm>
            </p:contentPart>
          </mc:Choice>
          <mc:Fallback xmlns="">
            <p:pic>
              <p:nvPicPr>
                <p:cNvPr id="576" name="Ink 575">
                  <a:extLst>
                    <a:ext uri="{FF2B5EF4-FFF2-40B4-BE49-F238E27FC236}">
                      <a16:creationId xmlns:a16="http://schemas.microsoft.com/office/drawing/2014/main" id="{5EB6A696-DC1D-4762-0308-E7E546AEA360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10975968" y="4992768"/>
                  <a:ext cx="56016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8">
              <p14:nvContentPartPr>
                <p14:cNvPr id="577" name="Ink 576">
                  <a:extLst>
                    <a:ext uri="{FF2B5EF4-FFF2-40B4-BE49-F238E27FC236}">
                      <a16:creationId xmlns:a16="http://schemas.microsoft.com/office/drawing/2014/main" id="{F3CE5C03-B137-760E-3005-7731BD920294}"/>
                    </a:ext>
                  </a:extLst>
                </p14:cNvPr>
                <p14:cNvContentPartPr/>
                <p14:nvPr/>
              </p14:nvContentPartPr>
              <p14:xfrm>
                <a:off x="11231928" y="5095008"/>
                <a:ext cx="257040" cy="158400"/>
              </p14:xfrm>
            </p:contentPart>
          </mc:Choice>
          <mc:Fallback xmlns="">
            <p:pic>
              <p:nvPicPr>
                <p:cNvPr id="577" name="Ink 576">
                  <a:extLst>
                    <a:ext uri="{FF2B5EF4-FFF2-40B4-BE49-F238E27FC236}">
                      <a16:creationId xmlns:a16="http://schemas.microsoft.com/office/drawing/2014/main" id="{F3CE5C03-B137-760E-3005-7731BD920294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11222928" y="5086008"/>
                  <a:ext cx="27468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0">
              <p14:nvContentPartPr>
                <p14:cNvPr id="578" name="Ink 577">
                  <a:extLst>
                    <a:ext uri="{FF2B5EF4-FFF2-40B4-BE49-F238E27FC236}">
                      <a16:creationId xmlns:a16="http://schemas.microsoft.com/office/drawing/2014/main" id="{B3ACF31A-242F-3298-5B62-1E17C9284E95}"/>
                    </a:ext>
                  </a:extLst>
                </p14:cNvPr>
                <p14:cNvContentPartPr/>
                <p14:nvPr/>
              </p14:nvContentPartPr>
              <p14:xfrm>
                <a:off x="11570328" y="5065848"/>
                <a:ext cx="136800" cy="20160"/>
              </p14:xfrm>
            </p:contentPart>
          </mc:Choice>
          <mc:Fallback xmlns="">
            <p:pic>
              <p:nvPicPr>
                <p:cNvPr id="578" name="Ink 577">
                  <a:extLst>
                    <a:ext uri="{FF2B5EF4-FFF2-40B4-BE49-F238E27FC236}">
                      <a16:creationId xmlns:a16="http://schemas.microsoft.com/office/drawing/2014/main" id="{B3ACF31A-242F-3298-5B62-1E17C9284E95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11561688" y="5057208"/>
                  <a:ext cx="15444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2">
              <p14:nvContentPartPr>
                <p14:cNvPr id="579" name="Ink 578">
                  <a:extLst>
                    <a:ext uri="{FF2B5EF4-FFF2-40B4-BE49-F238E27FC236}">
                      <a16:creationId xmlns:a16="http://schemas.microsoft.com/office/drawing/2014/main" id="{FAB28ECF-E423-EA04-12F1-C50CA3065ECC}"/>
                    </a:ext>
                  </a:extLst>
                </p14:cNvPr>
                <p14:cNvContentPartPr/>
                <p14:nvPr/>
              </p14:nvContentPartPr>
              <p14:xfrm>
                <a:off x="11594448" y="5133888"/>
                <a:ext cx="153360" cy="15120"/>
              </p14:xfrm>
            </p:contentPart>
          </mc:Choice>
          <mc:Fallback xmlns="">
            <p:pic>
              <p:nvPicPr>
                <p:cNvPr id="579" name="Ink 578">
                  <a:extLst>
                    <a:ext uri="{FF2B5EF4-FFF2-40B4-BE49-F238E27FC236}">
                      <a16:creationId xmlns:a16="http://schemas.microsoft.com/office/drawing/2014/main" id="{FAB28ECF-E423-EA04-12F1-C50CA3065ECC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11585808" y="5124888"/>
                  <a:ext cx="17100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4">
              <p14:nvContentPartPr>
                <p14:cNvPr id="580" name="Ink 579">
                  <a:extLst>
                    <a:ext uri="{FF2B5EF4-FFF2-40B4-BE49-F238E27FC236}">
                      <a16:creationId xmlns:a16="http://schemas.microsoft.com/office/drawing/2014/main" id="{5379ECA9-9FD5-2785-79E9-802A4C8C890E}"/>
                    </a:ext>
                  </a:extLst>
                </p14:cNvPr>
                <p14:cNvContentPartPr/>
                <p14:nvPr/>
              </p14:nvContentPartPr>
              <p14:xfrm>
                <a:off x="11797848" y="5033448"/>
                <a:ext cx="59760" cy="249840"/>
              </p14:xfrm>
            </p:contentPart>
          </mc:Choice>
          <mc:Fallback xmlns="">
            <p:pic>
              <p:nvPicPr>
                <p:cNvPr id="580" name="Ink 579">
                  <a:extLst>
                    <a:ext uri="{FF2B5EF4-FFF2-40B4-BE49-F238E27FC236}">
                      <a16:creationId xmlns:a16="http://schemas.microsoft.com/office/drawing/2014/main" id="{5379ECA9-9FD5-2785-79E9-802A4C8C890E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11788848" y="5024808"/>
                  <a:ext cx="77400" cy="26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6">
              <p14:nvContentPartPr>
                <p14:cNvPr id="581" name="Ink 580">
                  <a:extLst>
                    <a:ext uri="{FF2B5EF4-FFF2-40B4-BE49-F238E27FC236}">
                      <a16:creationId xmlns:a16="http://schemas.microsoft.com/office/drawing/2014/main" id="{FA1A4A30-638B-36A9-5B3F-4D49D76FF479}"/>
                    </a:ext>
                  </a:extLst>
                </p14:cNvPr>
                <p14:cNvContentPartPr/>
                <p14:nvPr/>
              </p14:nvContentPartPr>
              <p14:xfrm>
                <a:off x="11875248" y="5090328"/>
                <a:ext cx="129960" cy="141840"/>
              </p14:xfrm>
            </p:contentPart>
          </mc:Choice>
          <mc:Fallback xmlns="">
            <p:pic>
              <p:nvPicPr>
                <p:cNvPr id="581" name="Ink 580">
                  <a:extLst>
                    <a:ext uri="{FF2B5EF4-FFF2-40B4-BE49-F238E27FC236}">
                      <a16:creationId xmlns:a16="http://schemas.microsoft.com/office/drawing/2014/main" id="{FA1A4A30-638B-36A9-5B3F-4D49D76FF479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11866608" y="5081328"/>
                  <a:ext cx="147600" cy="159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86" name="Group 585">
            <a:extLst>
              <a:ext uri="{FF2B5EF4-FFF2-40B4-BE49-F238E27FC236}">
                <a16:creationId xmlns:a16="http://schemas.microsoft.com/office/drawing/2014/main" id="{8A42BDB2-8D1D-F8E5-D85C-8DBB63D163A0}"/>
              </a:ext>
            </a:extLst>
          </p:cNvPr>
          <p:cNvGrpSpPr/>
          <p:nvPr/>
        </p:nvGrpSpPr>
        <p:grpSpPr>
          <a:xfrm>
            <a:off x="9679248" y="4470408"/>
            <a:ext cx="527400" cy="207360"/>
            <a:chOff x="9679248" y="4470408"/>
            <a:chExt cx="527400" cy="207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8">
              <p14:nvContentPartPr>
                <p14:cNvPr id="583" name="Ink 582">
                  <a:extLst>
                    <a:ext uri="{FF2B5EF4-FFF2-40B4-BE49-F238E27FC236}">
                      <a16:creationId xmlns:a16="http://schemas.microsoft.com/office/drawing/2014/main" id="{59B48660-BCB1-5F1B-8C67-D5C81D2466DC}"/>
                    </a:ext>
                  </a:extLst>
                </p14:cNvPr>
                <p14:cNvContentPartPr/>
                <p14:nvPr/>
              </p14:nvContentPartPr>
              <p14:xfrm>
                <a:off x="9679248" y="4500288"/>
                <a:ext cx="158400" cy="177480"/>
              </p14:xfrm>
            </p:contentPart>
          </mc:Choice>
          <mc:Fallback xmlns="">
            <p:pic>
              <p:nvPicPr>
                <p:cNvPr id="583" name="Ink 582">
                  <a:extLst>
                    <a:ext uri="{FF2B5EF4-FFF2-40B4-BE49-F238E27FC236}">
                      <a16:creationId xmlns:a16="http://schemas.microsoft.com/office/drawing/2014/main" id="{59B48660-BCB1-5F1B-8C67-D5C81D2466DC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9670248" y="4491288"/>
                  <a:ext cx="17604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0">
              <p14:nvContentPartPr>
                <p14:cNvPr id="584" name="Ink 583">
                  <a:extLst>
                    <a:ext uri="{FF2B5EF4-FFF2-40B4-BE49-F238E27FC236}">
                      <a16:creationId xmlns:a16="http://schemas.microsoft.com/office/drawing/2014/main" id="{614E5954-DC3F-44E0-2336-157A986AC5B6}"/>
                    </a:ext>
                  </a:extLst>
                </p14:cNvPr>
                <p14:cNvContentPartPr/>
                <p14:nvPr/>
              </p14:nvContentPartPr>
              <p14:xfrm>
                <a:off x="9852768" y="4470408"/>
                <a:ext cx="172440" cy="165240"/>
              </p14:xfrm>
            </p:contentPart>
          </mc:Choice>
          <mc:Fallback xmlns="">
            <p:pic>
              <p:nvPicPr>
                <p:cNvPr id="584" name="Ink 583">
                  <a:extLst>
                    <a:ext uri="{FF2B5EF4-FFF2-40B4-BE49-F238E27FC236}">
                      <a16:creationId xmlns:a16="http://schemas.microsoft.com/office/drawing/2014/main" id="{614E5954-DC3F-44E0-2336-157A986AC5B6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9843768" y="4461408"/>
                  <a:ext cx="19008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2">
              <p14:nvContentPartPr>
                <p14:cNvPr id="585" name="Ink 584">
                  <a:extLst>
                    <a:ext uri="{FF2B5EF4-FFF2-40B4-BE49-F238E27FC236}">
                      <a16:creationId xmlns:a16="http://schemas.microsoft.com/office/drawing/2014/main" id="{D826AFE5-C591-D95F-9705-186ECA60EE3E}"/>
                    </a:ext>
                  </a:extLst>
                </p14:cNvPr>
                <p14:cNvContentPartPr/>
                <p14:nvPr/>
              </p14:nvContentPartPr>
              <p14:xfrm>
                <a:off x="10086048" y="4473288"/>
                <a:ext cx="120600" cy="162360"/>
              </p14:xfrm>
            </p:contentPart>
          </mc:Choice>
          <mc:Fallback xmlns="">
            <p:pic>
              <p:nvPicPr>
                <p:cNvPr id="585" name="Ink 584">
                  <a:extLst>
                    <a:ext uri="{FF2B5EF4-FFF2-40B4-BE49-F238E27FC236}">
                      <a16:creationId xmlns:a16="http://schemas.microsoft.com/office/drawing/2014/main" id="{D826AFE5-C591-D95F-9705-186ECA60EE3E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10077048" y="4464648"/>
                  <a:ext cx="138240" cy="180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14">
            <p14:nvContentPartPr>
              <p14:cNvPr id="587" name="Ink 586">
                <a:extLst>
                  <a:ext uri="{FF2B5EF4-FFF2-40B4-BE49-F238E27FC236}">
                    <a16:creationId xmlns:a16="http://schemas.microsoft.com/office/drawing/2014/main" id="{0FDF6E0F-1A59-AB6B-C430-166F4791A1C6}"/>
                  </a:ext>
                </a:extLst>
              </p14:cNvPr>
              <p14:cNvContentPartPr/>
              <p14:nvPr/>
            </p14:nvContentPartPr>
            <p14:xfrm>
              <a:off x="9581328" y="4510008"/>
              <a:ext cx="616320" cy="28440"/>
            </p14:xfrm>
          </p:contentPart>
        </mc:Choice>
        <mc:Fallback xmlns="">
          <p:pic>
            <p:nvPicPr>
              <p:cNvPr id="587" name="Ink 586">
                <a:extLst>
                  <a:ext uri="{FF2B5EF4-FFF2-40B4-BE49-F238E27FC236}">
                    <a16:creationId xmlns:a16="http://schemas.microsoft.com/office/drawing/2014/main" id="{0FDF6E0F-1A59-AB6B-C430-166F4791A1C6}"/>
                  </a:ext>
                </a:extLst>
              </p:cNvPr>
              <p:cNvPicPr/>
              <p:nvPr/>
            </p:nvPicPr>
            <p:blipFill>
              <a:blip r:embed="rId315"/>
              <a:stretch>
                <a:fillRect/>
              </a:stretch>
            </p:blipFill>
            <p:spPr>
              <a:xfrm>
                <a:off x="9509328" y="4366368"/>
                <a:ext cx="759960" cy="316080"/>
              </a:xfrm>
              <a:prstGeom prst="rect">
                <a:avLst/>
              </a:prstGeom>
            </p:spPr>
          </p:pic>
        </mc:Fallback>
      </mc:AlternateContent>
      <p:grpSp>
        <p:nvGrpSpPr>
          <p:cNvPr id="590" name="Group 589">
            <a:extLst>
              <a:ext uri="{FF2B5EF4-FFF2-40B4-BE49-F238E27FC236}">
                <a16:creationId xmlns:a16="http://schemas.microsoft.com/office/drawing/2014/main" id="{C2B8021D-EF2F-10F7-37D7-E2159F246F5A}"/>
              </a:ext>
            </a:extLst>
          </p:cNvPr>
          <p:cNvGrpSpPr/>
          <p:nvPr/>
        </p:nvGrpSpPr>
        <p:grpSpPr>
          <a:xfrm>
            <a:off x="74088" y="5447448"/>
            <a:ext cx="426240" cy="336600"/>
            <a:chOff x="74088" y="5447448"/>
            <a:chExt cx="426240" cy="336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6">
              <p14:nvContentPartPr>
                <p14:cNvPr id="588" name="Ink 587">
                  <a:extLst>
                    <a:ext uri="{FF2B5EF4-FFF2-40B4-BE49-F238E27FC236}">
                      <a16:creationId xmlns:a16="http://schemas.microsoft.com/office/drawing/2014/main" id="{D759BAE4-35D5-D81E-477F-4B1C27815E08}"/>
                    </a:ext>
                  </a:extLst>
                </p14:cNvPr>
                <p14:cNvContentPartPr/>
                <p14:nvPr/>
              </p14:nvContentPartPr>
              <p14:xfrm>
                <a:off x="238968" y="5545728"/>
                <a:ext cx="110520" cy="172440"/>
              </p14:xfrm>
            </p:contentPart>
          </mc:Choice>
          <mc:Fallback xmlns="">
            <p:pic>
              <p:nvPicPr>
                <p:cNvPr id="588" name="Ink 587">
                  <a:extLst>
                    <a:ext uri="{FF2B5EF4-FFF2-40B4-BE49-F238E27FC236}">
                      <a16:creationId xmlns:a16="http://schemas.microsoft.com/office/drawing/2014/main" id="{D759BAE4-35D5-D81E-477F-4B1C27815E08}"/>
                    </a:ext>
                  </a:extLst>
                </p:cNvPr>
                <p:cNvPicPr/>
                <p:nvPr/>
              </p:nvPicPr>
              <p:blipFill>
                <a:blip r:embed="rId317"/>
                <a:stretch>
                  <a:fillRect/>
                </a:stretch>
              </p:blipFill>
              <p:spPr>
                <a:xfrm>
                  <a:off x="229968" y="5537088"/>
                  <a:ext cx="12816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8">
              <p14:nvContentPartPr>
                <p14:cNvPr id="589" name="Ink 588">
                  <a:extLst>
                    <a:ext uri="{FF2B5EF4-FFF2-40B4-BE49-F238E27FC236}">
                      <a16:creationId xmlns:a16="http://schemas.microsoft.com/office/drawing/2014/main" id="{78FF6D5C-63F8-5F35-B070-627D34B775F9}"/>
                    </a:ext>
                  </a:extLst>
                </p14:cNvPr>
                <p14:cNvContentPartPr/>
                <p14:nvPr/>
              </p14:nvContentPartPr>
              <p14:xfrm>
                <a:off x="74088" y="5447448"/>
                <a:ext cx="426240" cy="336600"/>
              </p14:xfrm>
            </p:contentPart>
          </mc:Choice>
          <mc:Fallback xmlns="">
            <p:pic>
              <p:nvPicPr>
                <p:cNvPr id="589" name="Ink 588">
                  <a:extLst>
                    <a:ext uri="{FF2B5EF4-FFF2-40B4-BE49-F238E27FC236}">
                      <a16:creationId xmlns:a16="http://schemas.microsoft.com/office/drawing/2014/main" id="{78FF6D5C-63F8-5F35-B070-627D34B775F9}"/>
                    </a:ext>
                  </a:extLst>
                </p:cNvPr>
                <p:cNvPicPr/>
                <p:nvPr/>
              </p:nvPicPr>
              <p:blipFill>
                <a:blip r:embed="rId319"/>
                <a:stretch>
                  <a:fillRect/>
                </a:stretch>
              </p:blipFill>
              <p:spPr>
                <a:xfrm>
                  <a:off x="65088" y="5438808"/>
                  <a:ext cx="443880" cy="354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20">
            <p14:nvContentPartPr>
              <p14:cNvPr id="591" name="Ink 590">
                <a:extLst>
                  <a:ext uri="{FF2B5EF4-FFF2-40B4-BE49-F238E27FC236}">
                    <a16:creationId xmlns:a16="http://schemas.microsoft.com/office/drawing/2014/main" id="{F44F3FDD-9671-2414-975F-4383F88FA310}"/>
                  </a:ext>
                </a:extLst>
              </p14:cNvPr>
              <p14:cNvContentPartPr/>
              <p14:nvPr/>
            </p14:nvContentPartPr>
            <p14:xfrm>
              <a:off x="656928" y="2386008"/>
              <a:ext cx="640080" cy="27720"/>
            </p14:xfrm>
          </p:contentPart>
        </mc:Choice>
        <mc:Fallback xmlns="">
          <p:pic>
            <p:nvPicPr>
              <p:cNvPr id="591" name="Ink 590">
                <a:extLst>
                  <a:ext uri="{FF2B5EF4-FFF2-40B4-BE49-F238E27FC236}">
                    <a16:creationId xmlns:a16="http://schemas.microsoft.com/office/drawing/2014/main" id="{F44F3FDD-9671-2414-975F-4383F88FA310}"/>
                  </a:ext>
                </a:extLst>
              </p:cNvPr>
              <p:cNvPicPr/>
              <p:nvPr/>
            </p:nvPicPr>
            <p:blipFill>
              <a:blip r:embed="rId321"/>
              <a:stretch>
                <a:fillRect/>
              </a:stretch>
            </p:blipFill>
            <p:spPr>
              <a:xfrm>
                <a:off x="585288" y="2242368"/>
                <a:ext cx="783720" cy="31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2">
            <p14:nvContentPartPr>
              <p14:cNvPr id="592" name="Ink 591">
                <a:extLst>
                  <a:ext uri="{FF2B5EF4-FFF2-40B4-BE49-F238E27FC236}">
                    <a16:creationId xmlns:a16="http://schemas.microsoft.com/office/drawing/2014/main" id="{1781FF80-B6F8-C7BA-321A-162CE5D9B707}"/>
                  </a:ext>
                </a:extLst>
              </p14:cNvPr>
              <p14:cNvContentPartPr/>
              <p14:nvPr/>
            </p14:nvContentPartPr>
            <p14:xfrm>
              <a:off x="1455768" y="2378448"/>
              <a:ext cx="673560" cy="16560"/>
            </p14:xfrm>
          </p:contentPart>
        </mc:Choice>
        <mc:Fallback xmlns="">
          <p:pic>
            <p:nvPicPr>
              <p:cNvPr id="592" name="Ink 591">
                <a:extLst>
                  <a:ext uri="{FF2B5EF4-FFF2-40B4-BE49-F238E27FC236}">
                    <a16:creationId xmlns:a16="http://schemas.microsoft.com/office/drawing/2014/main" id="{1781FF80-B6F8-C7BA-321A-162CE5D9B707}"/>
                  </a:ext>
                </a:extLst>
              </p:cNvPr>
              <p:cNvPicPr/>
              <p:nvPr/>
            </p:nvPicPr>
            <p:blipFill>
              <a:blip r:embed="rId323"/>
              <a:stretch>
                <a:fillRect/>
              </a:stretch>
            </p:blipFill>
            <p:spPr>
              <a:xfrm>
                <a:off x="1384128" y="2234808"/>
                <a:ext cx="817200" cy="304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4">
            <p14:nvContentPartPr>
              <p14:cNvPr id="593" name="Ink 592">
                <a:extLst>
                  <a:ext uri="{FF2B5EF4-FFF2-40B4-BE49-F238E27FC236}">
                    <a16:creationId xmlns:a16="http://schemas.microsoft.com/office/drawing/2014/main" id="{560FF30E-B013-B7EB-0854-4F4382EADD57}"/>
                  </a:ext>
                </a:extLst>
              </p14:cNvPr>
              <p14:cNvContentPartPr/>
              <p14:nvPr/>
            </p14:nvContentPartPr>
            <p14:xfrm>
              <a:off x="2224368" y="2384208"/>
              <a:ext cx="681840" cy="21240"/>
            </p14:xfrm>
          </p:contentPart>
        </mc:Choice>
        <mc:Fallback xmlns="">
          <p:pic>
            <p:nvPicPr>
              <p:cNvPr id="593" name="Ink 592">
                <a:extLst>
                  <a:ext uri="{FF2B5EF4-FFF2-40B4-BE49-F238E27FC236}">
                    <a16:creationId xmlns:a16="http://schemas.microsoft.com/office/drawing/2014/main" id="{560FF30E-B013-B7EB-0854-4F4382EADD57}"/>
                  </a:ext>
                </a:extLst>
              </p:cNvPr>
              <p:cNvPicPr/>
              <p:nvPr/>
            </p:nvPicPr>
            <p:blipFill>
              <a:blip r:embed="rId325"/>
              <a:stretch>
                <a:fillRect/>
              </a:stretch>
            </p:blipFill>
            <p:spPr>
              <a:xfrm>
                <a:off x="2152728" y="2240208"/>
                <a:ext cx="825480" cy="308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6">
            <p14:nvContentPartPr>
              <p14:cNvPr id="594" name="Ink 593">
                <a:extLst>
                  <a:ext uri="{FF2B5EF4-FFF2-40B4-BE49-F238E27FC236}">
                    <a16:creationId xmlns:a16="http://schemas.microsoft.com/office/drawing/2014/main" id="{3EF7FF2E-04D6-7E90-2FC1-58DB50104153}"/>
                  </a:ext>
                </a:extLst>
              </p14:cNvPr>
              <p14:cNvContentPartPr/>
              <p14:nvPr/>
            </p14:nvContentPartPr>
            <p14:xfrm>
              <a:off x="3778128" y="2403288"/>
              <a:ext cx="717480" cy="9360"/>
            </p14:xfrm>
          </p:contentPart>
        </mc:Choice>
        <mc:Fallback xmlns="">
          <p:pic>
            <p:nvPicPr>
              <p:cNvPr id="594" name="Ink 593">
                <a:extLst>
                  <a:ext uri="{FF2B5EF4-FFF2-40B4-BE49-F238E27FC236}">
                    <a16:creationId xmlns:a16="http://schemas.microsoft.com/office/drawing/2014/main" id="{3EF7FF2E-04D6-7E90-2FC1-58DB50104153}"/>
                  </a:ext>
                </a:extLst>
              </p:cNvPr>
              <p:cNvPicPr/>
              <p:nvPr/>
            </p:nvPicPr>
            <p:blipFill>
              <a:blip r:embed="rId327"/>
              <a:stretch>
                <a:fillRect/>
              </a:stretch>
            </p:blipFill>
            <p:spPr>
              <a:xfrm>
                <a:off x="3706128" y="2259288"/>
                <a:ext cx="861120" cy="29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8">
            <p14:nvContentPartPr>
              <p14:cNvPr id="595" name="Ink 594">
                <a:extLst>
                  <a:ext uri="{FF2B5EF4-FFF2-40B4-BE49-F238E27FC236}">
                    <a16:creationId xmlns:a16="http://schemas.microsoft.com/office/drawing/2014/main" id="{B90A4C51-A277-5CDB-A55E-9C0998D3611F}"/>
                  </a:ext>
                </a:extLst>
              </p14:cNvPr>
              <p14:cNvContentPartPr/>
              <p14:nvPr/>
            </p14:nvContentPartPr>
            <p14:xfrm>
              <a:off x="4605408" y="2401848"/>
              <a:ext cx="691920" cy="12240"/>
            </p14:xfrm>
          </p:contentPart>
        </mc:Choice>
        <mc:Fallback xmlns="">
          <p:pic>
            <p:nvPicPr>
              <p:cNvPr id="595" name="Ink 594">
                <a:extLst>
                  <a:ext uri="{FF2B5EF4-FFF2-40B4-BE49-F238E27FC236}">
                    <a16:creationId xmlns:a16="http://schemas.microsoft.com/office/drawing/2014/main" id="{B90A4C51-A277-5CDB-A55E-9C0998D3611F}"/>
                  </a:ext>
                </a:extLst>
              </p:cNvPr>
              <p:cNvPicPr/>
              <p:nvPr/>
            </p:nvPicPr>
            <p:blipFill>
              <a:blip r:embed="rId329"/>
              <a:stretch>
                <a:fillRect/>
              </a:stretch>
            </p:blipFill>
            <p:spPr>
              <a:xfrm>
                <a:off x="4533408" y="2258208"/>
                <a:ext cx="835560" cy="29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0">
            <p14:nvContentPartPr>
              <p14:cNvPr id="596" name="Ink 595">
                <a:extLst>
                  <a:ext uri="{FF2B5EF4-FFF2-40B4-BE49-F238E27FC236}">
                    <a16:creationId xmlns:a16="http://schemas.microsoft.com/office/drawing/2014/main" id="{833951CF-3852-B260-CEA6-5CA65B02C1C6}"/>
                  </a:ext>
                </a:extLst>
              </p14:cNvPr>
              <p14:cNvContentPartPr/>
              <p14:nvPr/>
            </p14:nvContentPartPr>
            <p14:xfrm>
              <a:off x="6190128" y="2360808"/>
              <a:ext cx="668520" cy="29160"/>
            </p14:xfrm>
          </p:contentPart>
        </mc:Choice>
        <mc:Fallback xmlns="">
          <p:pic>
            <p:nvPicPr>
              <p:cNvPr id="596" name="Ink 595">
                <a:extLst>
                  <a:ext uri="{FF2B5EF4-FFF2-40B4-BE49-F238E27FC236}">
                    <a16:creationId xmlns:a16="http://schemas.microsoft.com/office/drawing/2014/main" id="{833951CF-3852-B260-CEA6-5CA65B02C1C6}"/>
                  </a:ext>
                </a:extLst>
              </p:cNvPr>
              <p:cNvPicPr/>
              <p:nvPr/>
            </p:nvPicPr>
            <p:blipFill>
              <a:blip r:embed="rId331"/>
              <a:stretch>
                <a:fillRect/>
              </a:stretch>
            </p:blipFill>
            <p:spPr>
              <a:xfrm>
                <a:off x="6118488" y="2216808"/>
                <a:ext cx="812160" cy="316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2">
            <p14:nvContentPartPr>
              <p14:cNvPr id="598" name="Ink 597">
                <a:extLst>
                  <a:ext uri="{FF2B5EF4-FFF2-40B4-BE49-F238E27FC236}">
                    <a16:creationId xmlns:a16="http://schemas.microsoft.com/office/drawing/2014/main" id="{BBA557DF-D7ED-59D6-0C0D-D7357F55B037}"/>
                  </a:ext>
                </a:extLst>
              </p14:cNvPr>
              <p14:cNvContentPartPr/>
              <p14:nvPr/>
            </p14:nvContentPartPr>
            <p14:xfrm>
              <a:off x="7051608" y="2382768"/>
              <a:ext cx="578160" cy="20880"/>
            </p14:xfrm>
          </p:contentPart>
        </mc:Choice>
        <mc:Fallback xmlns="">
          <p:pic>
            <p:nvPicPr>
              <p:cNvPr id="598" name="Ink 597">
                <a:extLst>
                  <a:ext uri="{FF2B5EF4-FFF2-40B4-BE49-F238E27FC236}">
                    <a16:creationId xmlns:a16="http://schemas.microsoft.com/office/drawing/2014/main" id="{BBA557DF-D7ED-59D6-0C0D-D7357F55B037}"/>
                  </a:ext>
                </a:extLst>
              </p:cNvPr>
              <p:cNvPicPr/>
              <p:nvPr/>
            </p:nvPicPr>
            <p:blipFill>
              <a:blip r:embed="rId333"/>
              <a:stretch>
                <a:fillRect/>
              </a:stretch>
            </p:blipFill>
            <p:spPr>
              <a:xfrm>
                <a:off x="6979608" y="2239128"/>
                <a:ext cx="721800" cy="30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4">
            <p14:nvContentPartPr>
              <p14:cNvPr id="599" name="Ink 598">
                <a:extLst>
                  <a:ext uri="{FF2B5EF4-FFF2-40B4-BE49-F238E27FC236}">
                    <a16:creationId xmlns:a16="http://schemas.microsoft.com/office/drawing/2014/main" id="{DFA11066-10DD-6535-3692-67E0F2431476}"/>
                  </a:ext>
                </a:extLst>
              </p14:cNvPr>
              <p14:cNvContentPartPr/>
              <p14:nvPr/>
            </p14:nvContentPartPr>
            <p14:xfrm>
              <a:off x="7798248" y="2403648"/>
              <a:ext cx="646920" cy="15480"/>
            </p14:xfrm>
          </p:contentPart>
        </mc:Choice>
        <mc:Fallback xmlns="">
          <p:pic>
            <p:nvPicPr>
              <p:cNvPr id="599" name="Ink 598">
                <a:extLst>
                  <a:ext uri="{FF2B5EF4-FFF2-40B4-BE49-F238E27FC236}">
                    <a16:creationId xmlns:a16="http://schemas.microsoft.com/office/drawing/2014/main" id="{DFA11066-10DD-6535-3692-67E0F2431476}"/>
                  </a:ext>
                </a:extLst>
              </p:cNvPr>
              <p:cNvPicPr/>
              <p:nvPr/>
            </p:nvPicPr>
            <p:blipFill>
              <a:blip r:embed="rId335"/>
              <a:stretch>
                <a:fillRect/>
              </a:stretch>
            </p:blipFill>
            <p:spPr>
              <a:xfrm>
                <a:off x="7726608" y="2260008"/>
                <a:ext cx="790560" cy="303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6">
            <p14:nvContentPartPr>
              <p14:cNvPr id="600" name="Ink 599">
                <a:extLst>
                  <a:ext uri="{FF2B5EF4-FFF2-40B4-BE49-F238E27FC236}">
                    <a16:creationId xmlns:a16="http://schemas.microsoft.com/office/drawing/2014/main" id="{A63A2637-094C-6D62-732C-C8A2416BCE00}"/>
                  </a:ext>
                </a:extLst>
              </p14:cNvPr>
              <p14:cNvContentPartPr/>
              <p14:nvPr/>
            </p14:nvContentPartPr>
            <p14:xfrm>
              <a:off x="1185408" y="2675808"/>
              <a:ext cx="626400" cy="21960"/>
            </p14:xfrm>
          </p:contentPart>
        </mc:Choice>
        <mc:Fallback xmlns="">
          <p:pic>
            <p:nvPicPr>
              <p:cNvPr id="600" name="Ink 599">
                <a:extLst>
                  <a:ext uri="{FF2B5EF4-FFF2-40B4-BE49-F238E27FC236}">
                    <a16:creationId xmlns:a16="http://schemas.microsoft.com/office/drawing/2014/main" id="{A63A2637-094C-6D62-732C-C8A2416BCE00}"/>
                  </a:ext>
                </a:extLst>
              </p:cNvPr>
              <p:cNvPicPr/>
              <p:nvPr/>
            </p:nvPicPr>
            <p:blipFill>
              <a:blip r:embed="rId337"/>
              <a:stretch>
                <a:fillRect/>
              </a:stretch>
            </p:blipFill>
            <p:spPr>
              <a:xfrm>
                <a:off x="1113768" y="2531808"/>
                <a:ext cx="770040" cy="30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8">
            <p14:nvContentPartPr>
              <p14:cNvPr id="601" name="Ink 600">
                <a:extLst>
                  <a:ext uri="{FF2B5EF4-FFF2-40B4-BE49-F238E27FC236}">
                    <a16:creationId xmlns:a16="http://schemas.microsoft.com/office/drawing/2014/main" id="{53515AB1-40B7-7D07-0A9F-AF671EFF9CCA}"/>
                  </a:ext>
                </a:extLst>
              </p14:cNvPr>
              <p14:cNvContentPartPr/>
              <p14:nvPr/>
            </p14:nvContentPartPr>
            <p14:xfrm>
              <a:off x="1918008" y="2657088"/>
              <a:ext cx="707040" cy="21960"/>
            </p14:xfrm>
          </p:contentPart>
        </mc:Choice>
        <mc:Fallback xmlns="">
          <p:pic>
            <p:nvPicPr>
              <p:cNvPr id="601" name="Ink 600">
                <a:extLst>
                  <a:ext uri="{FF2B5EF4-FFF2-40B4-BE49-F238E27FC236}">
                    <a16:creationId xmlns:a16="http://schemas.microsoft.com/office/drawing/2014/main" id="{53515AB1-40B7-7D07-0A9F-AF671EFF9CCA}"/>
                  </a:ext>
                </a:extLst>
              </p:cNvPr>
              <p:cNvPicPr/>
              <p:nvPr/>
            </p:nvPicPr>
            <p:blipFill>
              <a:blip r:embed="rId339"/>
              <a:stretch>
                <a:fillRect/>
              </a:stretch>
            </p:blipFill>
            <p:spPr>
              <a:xfrm>
                <a:off x="1846008" y="2513088"/>
                <a:ext cx="850680" cy="30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0">
            <p14:nvContentPartPr>
              <p14:cNvPr id="602" name="Ink 601">
                <a:extLst>
                  <a:ext uri="{FF2B5EF4-FFF2-40B4-BE49-F238E27FC236}">
                    <a16:creationId xmlns:a16="http://schemas.microsoft.com/office/drawing/2014/main" id="{FEC83910-CDDC-14B3-1C00-24B9E788826A}"/>
                  </a:ext>
                </a:extLst>
              </p14:cNvPr>
              <p14:cNvContentPartPr/>
              <p14:nvPr/>
            </p14:nvContentPartPr>
            <p14:xfrm>
              <a:off x="2813328" y="2677968"/>
              <a:ext cx="644400" cy="34920"/>
            </p14:xfrm>
          </p:contentPart>
        </mc:Choice>
        <mc:Fallback xmlns="">
          <p:pic>
            <p:nvPicPr>
              <p:cNvPr id="602" name="Ink 601">
                <a:extLst>
                  <a:ext uri="{FF2B5EF4-FFF2-40B4-BE49-F238E27FC236}">
                    <a16:creationId xmlns:a16="http://schemas.microsoft.com/office/drawing/2014/main" id="{FEC83910-CDDC-14B3-1C00-24B9E788826A}"/>
                  </a:ext>
                </a:extLst>
              </p:cNvPr>
              <p:cNvPicPr/>
              <p:nvPr/>
            </p:nvPicPr>
            <p:blipFill>
              <a:blip r:embed="rId341"/>
              <a:stretch>
                <a:fillRect/>
              </a:stretch>
            </p:blipFill>
            <p:spPr>
              <a:xfrm>
                <a:off x="2741688" y="2534328"/>
                <a:ext cx="788040" cy="322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2">
            <p14:nvContentPartPr>
              <p14:cNvPr id="603" name="Ink 602">
                <a:extLst>
                  <a:ext uri="{FF2B5EF4-FFF2-40B4-BE49-F238E27FC236}">
                    <a16:creationId xmlns:a16="http://schemas.microsoft.com/office/drawing/2014/main" id="{D015F668-5B3F-66CE-87BA-D28E885D7BD8}"/>
                  </a:ext>
                </a:extLst>
              </p14:cNvPr>
              <p14:cNvContentPartPr/>
              <p14:nvPr/>
            </p14:nvContentPartPr>
            <p14:xfrm>
              <a:off x="3526848" y="2676528"/>
              <a:ext cx="619200" cy="9000"/>
            </p14:xfrm>
          </p:contentPart>
        </mc:Choice>
        <mc:Fallback xmlns="">
          <p:pic>
            <p:nvPicPr>
              <p:cNvPr id="603" name="Ink 602">
                <a:extLst>
                  <a:ext uri="{FF2B5EF4-FFF2-40B4-BE49-F238E27FC236}">
                    <a16:creationId xmlns:a16="http://schemas.microsoft.com/office/drawing/2014/main" id="{D015F668-5B3F-66CE-87BA-D28E885D7BD8}"/>
                  </a:ext>
                </a:extLst>
              </p:cNvPr>
              <p:cNvPicPr/>
              <p:nvPr/>
            </p:nvPicPr>
            <p:blipFill>
              <a:blip r:embed="rId343"/>
              <a:stretch>
                <a:fillRect/>
              </a:stretch>
            </p:blipFill>
            <p:spPr>
              <a:xfrm>
                <a:off x="3455208" y="2532888"/>
                <a:ext cx="762840" cy="296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4">
            <p14:nvContentPartPr>
              <p14:cNvPr id="604" name="Ink 603">
                <a:extLst>
                  <a:ext uri="{FF2B5EF4-FFF2-40B4-BE49-F238E27FC236}">
                    <a16:creationId xmlns:a16="http://schemas.microsoft.com/office/drawing/2014/main" id="{68A0873E-82AE-3099-B6CA-8C2145D6CAA4}"/>
                  </a:ext>
                </a:extLst>
              </p14:cNvPr>
              <p14:cNvContentPartPr/>
              <p14:nvPr/>
            </p14:nvContentPartPr>
            <p14:xfrm>
              <a:off x="3079152" y="2342088"/>
              <a:ext cx="522720" cy="23400"/>
            </p14:xfrm>
          </p:contentPart>
        </mc:Choice>
        <mc:Fallback xmlns="">
          <p:pic>
            <p:nvPicPr>
              <p:cNvPr id="604" name="Ink 603">
                <a:extLst>
                  <a:ext uri="{FF2B5EF4-FFF2-40B4-BE49-F238E27FC236}">
                    <a16:creationId xmlns:a16="http://schemas.microsoft.com/office/drawing/2014/main" id="{68A0873E-82AE-3099-B6CA-8C2145D6CAA4}"/>
                  </a:ext>
                </a:extLst>
              </p:cNvPr>
              <p:cNvPicPr/>
              <p:nvPr/>
            </p:nvPicPr>
            <p:blipFill>
              <a:blip r:embed="rId345"/>
              <a:stretch>
                <a:fillRect/>
              </a:stretch>
            </p:blipFill>
            <p:spPr>
              <a:xfrm>
                <a:off x="3007152" y="2198088"/>
                <a:ext cx="666360" cy="311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6">
            <p14:nvContentPartPr>
              <p14:cNvPr id="605" name="Ink 604">
                <a:extLst>
                  <a:ext uri="{FF2B5EF4-FFF2-40B4-BE49-F238E27FC236}">
                    <a16:creationId xmlns:a16="http://schemas.microsoft.com/office/drawing/2014/main" id="{7029E968-2DD8-734B-246B-CAB9EFB2F3D3}"/>
                  </a:ext>
                </a:extLst>
              </p14:cNvPr>
              <p14:cNvContentPartPr/>
              <p14:nvPr/>
            </p14:nvContentPartPr>
            <p14:xfrm>
              <a:off x="5464152" y="2401128"/>
              <a:ext cx="428760" cy="42120"/>
            </p14:xfrm>
          </p:contentPart>
        </mc:Choice>
        <mc:Fallback xmlns="">
          <p:pic>
            <p:nvPicPr>
              <p:cNvPr id="605" name="Ink 604">
                <a:extLst>
                  <a:ext uri="{FF2B5EF4-FFF2-40B4-BE49-F238E27FC236}">
                    <a16:creationId xmlns:a16="http://schemas.microsoft.com/office/drawing/2014/main" id="{7029E968-2DD8-734B-246B-CAB9EFB2F3D3}"/>
                  </a:ext>
                </a:extLst>
              </p:cNvPr>
              <p:cNvPicPr/>
              <p:nvPr/>
            </p:nvPicPr>
            <p:blipFill>
              <a:blip r:embed="rId347"/>
              <a:stretch>
                <a:fillRect/>
              </a:stretch>
            </p:blipFill>
            <p:spPr>
              <a:xfrm>
                <a:off x="5392512" y="2257128"/>
                <a:ext cx="572400" cy="32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8">
            <p14:nvContentPartPr>
              <p14:cNvPr id="606" name="Ink 605">
                <a:extLst>
                  <a:ext uri="{FF2B5EF4-FFF2-40B4-BE49-F238E27FC236}">
                    <a16:creationId xmlns:a16="http://schemas.microsoft.com/office/drawing/2014/main" id="{C5FB9FCF-CEB9-6364-7C17-7E8556CE0C82}"/>
                  </a:ext>
                </a:extLst>
              </p14:cNvPr>
              <p14:cNvContentPartPr/>
              <p14:nvPr/>
            </p14:nvContentPartPr>
            <p14:xfrm>
              <a:off x="8577072" y="2389608"/>
              <a:ext cx="162720" cy="23760"/>
            </p14:xfrm>
          </p:contentPart>
        </mc:Choice>
        <mc:Fallback xmlns="">
          <p:pic>
            <p:nvPicPr>
              <p:cNvPr id="606" name="Ink 605">
                <a:extLst>
                  <a:ext uri="{FF2B5EF4-FFF2-40B4-BE49-F238E27FC236}">
                    <a16:creationId xmlns:a16="http://schemas.microsoft.com/office/drawing/2014/main" id="{C5FB9FCF-CEB9-6364-7C17-7E8556CE0C82}"/>
                  </a:ext>
                </a:extLst>
              </p:cNvPr>
              <p:cNvPicPr/>
              <p:nvPr/>
            </p:nvPicPr>
            <p:blipFill>
              <a:blip r:embed="rId349"/>
              <a:stretch>
                <a:fillRect/>
              </a:stretch>
            </p:blipFill>
            <p:spPr>
              <a:xfrm>
                <a:off x="8505432" y="2245608"/>
                <a:ext cx="306360" cy="31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0">
            <p14:nvContentPartPr>
              <p14:cNvPr id="607" name="Ink 606">
                <a:extLst>
                  <a:ext uri="{FF2B5EF4-FFF2-40B4-BE49-F238E27FC236}">
                    <a16:creationId xmlns:a16="http://schemas.microsoft.com/office/drawing/2014/main" id="{6D215A37-5CC2-3457-948A-6B29D783776E}"/>
                  </a:ext>
                </a:extLst>
              </p14:cNvPr>
              <p14:cNvContentPartPr/>
              <p14:nvPr/>
            </p14:nvContentPartPr>
            <p14:xfrm>
              <a:off x="676152" y="2701728"/>
              <a:ext cx="319320" cy="16920"/>
            </p14:xfrm>
          </p:contentPart>
        </mc:Choice>
        <mc:Fallback xmlns="">
          <p:pic>
            <p:nvPicPr>
              <p:cNvPr id="607" name="Ink 606">
                <a:extLst>
                  <a:ext uri="{FF2B5EF4-FFF2-40B4-BE49-F238E27FC236}">
                    <a16:creationId xmlns:a16="http://schemas.microsoft.com/office/drawing/2014/main" id="{6D215A37-5CC2-3457-948A-6B29D783776E}"/>
                  </a:ext>
                </a:extLst>
              </p:cNvPr>
              <p:cNvPicPr/>
              <p:nvPr/>
            </p:nvPicPr>
            <p:blipFill>
              <a:blip r:embed="rId351"/>
              <a:stretch>
                <a:fillRect/>
              </a:stretch>
            </p:blipFill>
            <p:spPr>
              <a:xfrm>
                <a:off x="604152" y="2558088"/>
                <a:ext cx="462960" cy="304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92718247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8442</TotalTime>
  <Words>533</Words>
  <Application>Microsoft Macintosh PowerPoint</Application>
  <PresentationFormat>Widescreen</PresentationFormat>
  <Paragraphs>61</Paragraphs>
  <Slides>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</vt:i4>
      </vt:variant>
    </vt:vector>
  </HeadingPairs>
  <TitlesOfParts>
    <vt:vector size="16" baseType="lpstr">
      <vt:lpstr>Arial</vt:lpstr>
      <vt:lpstr>Calibri</vt:lpstr>
      <vt:lpstr>Gill Sans MT</vt:lpstr>
      <vt:lpstr>Wingdings 2</vt:lpstr>
      <vt:lpstr>Dividend</vt:lpstr>
      <vt:lpstr>Visio</vt:lpstr>
      <vt:lpstr>Equation</vt:lpstr>
      <vt:lpstr>Document</vt:lpstr>
      <vt:lpstr>Association Rule Mining</vt:lpstr>
      <vt:lpstr>Frequent Itemset Generation</vt:lpstr>
      <vt:lpstr>Frequent Itemset Generation Strategies</vt:lpstr>
      <vt:lpstr>Reducing Number of Candidates</vt:lpstr>
      <vt:lpstr>PowerPoint Presentation</vt:lpstr>
      <vt:lpstr>Support Counting of Candidate Itemsets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Lin, Beiyu</cp:lastModifiedBy>
  <cp:revision>418</cp:revision>
  <dcterms:created xsi:type="dcterms:W3CDTF">2021-01-19T23:36:07Z</dcterms:created>
  <dcterms:modified xsi:type="dcterms:W3CDTF">2022-09-28T17:12:26Z</dcterms:modified>
</cp:coreProperties>
</file>